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A51F6" w:rsidRP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  <w:r w:rsidRPr="00704B81">
        <w:rPr>
          <w:rFonts w:ascii="Times New Roman" w:hAnsi="Times New Roman" w:cs="Times New Roman"/>
          <w:lang w:val="uk-UA"/>
        </w:rPr>
        <w:t>Національний технічний університет України</w:t>
      </w:r>
    </w:p>
    <w:p w:rsidR="00704B81" w:rsidRP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  <w:r w:rsidRPr="00704B81">
        <w:rPr>
          <w:rFonts w:ascii="Times New Roman" w:hAnsi="Times New Roman" w:cs="Times New Roman"/>
          <w:lang w:val="uk-UA"/>
        </w:rPr>
        <w:t>«Київський політехнічний інститут»</w:t>
      </w:r>
    </w:p>
    <w:p w:rsid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  <w:r w:rsidRPr="00704B81">
        <w:rPr>
          <w:rFonts w:ascii="Times New Roman" w:hAnsi="Times New Roman" w:cs="Times New Roman"/>
          <w:lang w:val="uk-UA"/>
        </w:rPr>
        <w:t>Кафедра автоматизованих систем обробки інформації та управління</w:t>
      </w:r>
    </w:p>
    <w:p w:rsidR="00704B81" w:rsidRP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</w:p>
    <w:p w:rsidR="00704B81" w:rsidRP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</w:p>
    <w:p w:rsidR="00704B81" w:rsidRP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</w:p>
    <w:p w:rsidR="00704B81" w:rsidRP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</w:p>
    <w:p w:rsidR="0097597F" w:rsidRDefault="0097597F" w:rsidP="00704B81">
      <w:pPr>
        <w:tabs>
          <w:tab w:val="left" w:pos="3820"/>
        </w:tabs>
        <w:jc w:val="center"/>
        <w:rPr>
          <w:rFonts w:ascii="Times New Roman" w:hAnsi="Times New Roman" w:cs="Times New Roman"/>
          <w:lang w:val="uk-UA"/>
        </w:rPr>
      </w:pPr>
    </w:p>
    <w:p w:rsidR="00704B81" w:rsidRDefault="00704B81" w:rsidP="0067765A">
      <w:pPr>
        <w:tabs>
          <w:tab w:val="left" w:pos="3820"/>
        </w:tabs>
        <w:jc w:val="center"/>
        <w:rPr>
          <w:rFonts w:ascii="Times New Roman" w:hAnsi="Times New Roman" w:cs="Times New Roman"/>
          <w:lang w:val="uk-UA"/>
        </w:rPr>
      </w:pPr>
      <w:r>
        <w:rPr>
          <w:rFonts w:ascii="Times New Roman" w:hAnsi="Times New Roman" w:cs="Times New Roman"/>
          <w:lang w:val="uk-UA"/>
        </w:rPr>
        <w:t xml:space="preserve">Звіт про </w:t>
      </w:r>
      <w:r w:rsidR="00247EB1">
        <w:rPr>
          <w:rFonts w:ascii="Times New Roman" w:hAnsi="Times New Roman" w:cs="Times New Roman"/>
          <w:lang w:val="uk-UA"/>
        </w:rPr>
        <w:t>виконання лабораторної роботи №</w:t>
      </w:r>
      <w:r w:rsidR="00B85F21">
        <w:rPr>
          <w:rFonts w:ascii="Times New Roman" w:hAnsi="Times New Roman" w:cs="Times New Roman"/>
          <w:lang w:val="uk-UA"/>
        </w:rPr>
        <w:t>8</w:t>
      </w:r>
      <w:r>
        <w:rPr>
          <w:rFonts w:ascii="Times New Roman" w:hAnsi="Times New Roman" w:cs="Times New Roman"/>
          <w:lang w:val="uk-UA"/>
        </w:rPr>
        <w:t xml:space="preserve"> з дисципліни</w:t>
      </w:r>
    </w:p>
    <w:p w:rsidR="00704B81" w:rsidRPr="00812896" w:rsidRDefault="00EC30E1" w:rsidP="0067765A">
      <w:pPr>
        <w:tabs>
          <w:tab w:val="left" w:pos="3820"/>
        </w:tabs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lang w:val="uk-UA"/>
        </w:rPr>
        <w:t>«</w:t>
      </w:r>
      <w:r w:rsidR="00704B81">
        <w:rPr>
          <w:rFonts w:ascii="Times New Roman" w:hAnsi="Times New Roman" w:cs="Times New Roman"/>
          <w:lang w:val="uk-UA"/>
        </w:rPr>
        <w:t>Алгоритмизація та програмування</w:t>
      </w:r>
      <w:r>
        <w:rPr>
          <w:rFonts w:ascii="Times New Roman" w:hAnsi="Times New Roman" w:cs="Times New Roman"/>
          <w:lang w:val="uk-UA"/>
        </w:rPr>
        <w:t>»</w:t>
      </w:r>
    </w:p>
    <w:p w:rsidR="00704B81" w:rsidRDefault="00704B81" w:rsidP="00704B81">
      <w:pPr>
        <w:tabs>
          <w:tab w:val="left" w:pos="3820"/>
        </w:tabs>
        <w:jc w:val="center"/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tabs>
          <w:tab w:val="left" w:pos="3820"/>
        </w:tabs>
        <w:jc w:val="center"/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tabs>
          <w:tab w:val="left" w:pos="3820"/>
        </w:tabs>
        <w:jc w:val="center"/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tabs>
          <w:tab w:val="left" w:pos="3820"/>
        </w:tabs>
        <w:jc w:val="center"/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tabs>
          <w:tab w:val="left" w:pos="3820"/>
        </w:tabs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tabs>
          <w:tab w:val="left" w:pos="3820"/>
        </w:tabs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tabs>
          <w:tab w:val="left" w:pos="3820"/>
        </w:tabs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tabs>
          <w:tab w:val="left" w:pos="3820"/>
        </w:tabs>
        <w:rPr>
          <w:rFonts w:ascii="Times New Roman" w:hAnsi="Times New Roman" w:cs="Times New Roman"/>
          <w:lang w:val="uk-UA"/>
        </w:rPr>
      </w:pPr>
    </w:p>
    <w:p w:rsidR="0097597F" w:rsidRDefault="00704B81" w:rsidP="0097597F">
      <w:pPr>
        <w:tabs>
          <w:tab w:val="left" w:pos="7490"/>
          <w:tab w:val="left" w:pos="8820"/>
        </w:tabs>
        <w:rPr>
          <w:rFonts w:ascii="Times New Roman" w:hAnsi="Times New Roman" w:cs="Times New Roman"/>
          <w:lang w:val="uk-UA"/>
        </w:rPr>
      </w:pPr>
      <w:r>
        <w:rPr>
          <w:rFonts w:ascii="Times New Roman" w:hAnsi="Times New Roman" w:cs="Times New Roman"/>
          <w:lang w:val="uk-UA"/>
        </w:rPr>
        <w:t>Перевірено: Ковалюк Т.В.</w:t>
      </w:r>
      <w:r w:rsidR="0097597F">
        <w:rPr>
          <w:rFonts w:ascii="Times New Roman" w:hAnsi="Times New Roman" w:cs="Times New Roman"/>
          <w:lang w:val="uk-UA"/>
        </w:rPr>
        <w:t xml:space="preserve">                                                          </w:t>
      </w:r>
      <w:r w:rsidR="00EC30E1">
        <w:rPr>
          <w:rFonts w:ascii="Times New Roman" w:hAnsi="Times New Roman" w:cs="Times New Roman"/>
          <w:lang w:val="uk-UA"/>
        </w:rPr>
        <w:t xml:space="preserve">                        Виконав</w:t>
      </w:r>
      <w:r w:rsidR="0097597F">
        <w:rPr>
          <w:rFonts w:ascii="Times New Roman" w:hAnsi="Times New Roman" w:cs="Times New Roman"/>
          <w:lang w:val="uk-UA"/>
        </w:rPr>
        <w:t xml:space="preserve"> ст. 1 курсу ФОІТ</w:t>
      </w:r>
    </w:p>
    <w:p w:rsidR="0097597F" w:rsidRDefault="0097597F" w:rsidP="0097597F">
      <w:pPr>
        <w:tabs>
          <w:tab w:val="left" w:pos="7490"/>
          <w:tab w:val="left" w:pos="8820"/>
        </w:tabs>
        <w:rPr>
          <w:rFonts w:ascii="Times New Roman" w:hAnsi="Times New Roman" w:cs="Times New Roman"/>
          <w:lang w:val="uk-UA"/>
        </w:rPr>
      </w:pPr>
      <w:r>
        <w:rPr>
          <w:rFonts w:ascii="Times New Roman" w:hAnsi="Times New Roman" w:cs="Times New Roman"/>
          <w:lang w:val="uk-UA"/>
        </w:rPr>
        <w:t xml:space="preserve">                     </w:t>
      </w:r>
      <w:r w:rsidR="002941FD">
        <w:rPr>
          <w:rFonts w:ascii="Times New Roman" w:hAnsi="Times New Roman" w:cs="Times New Roman"/>
          <w:lang w:val="uk-UA"/>
        </w:rPr>
        <w:t>Проскура С.Л</w:t>
      </w:r>
      <w:r w:rsidR="00812896">
        <w:rPr>
          <w:rFonts w:ascii="Times New Roman" w:hAnsi="Times New Roman" w:cs="Times New Roman"/>
          <w:lang w:val="uk-UA"/>
        </w:rPr>
        <w:t xml:space="preserve">.  </w:t>
      </w:r>
      <w:r>
        <w:rPr>
          <w:rFonts w:ascii="Times New Roman" w:hAnsi="Times New Roman" w:cs="Times New Roman"/>
          <w:lang w:val="uk-UA"/>
        </w:rPr>
        <w:t xml:space="preserve">                                                                                                  гр. ІС-52</w:t>
      </w:r>
    </w:p>
    <w:p w:rsidR="0097597F" w:rsidRDefault="0097597F" w:rsidP="0097597F">
      <w:pPr>
        <w:tabs>
          <w:tab w:val="left" w:pos="7490"/>
          <w:tab w:val="left" w:pos="8820"/>
        </w:tabs>
        <w:rPr>
          <w:rFonts w:ascii="Times New Roman" w:hAnsi="Times New Roman" w:cs="Times New Roman"/>
          <w:lang w:val="uk-UA"/>
        </w:rPr>
      </w:pPr>
      <w:r>
        <w:rPr>
          <w:rFonts w:ascii="Times New Roman" w:hAnsi="Times New Roman" w:cs="Times New Roman"/>
          <w:lang w:val="uk-UA"/>
        </w:rPr>
        <w:t xml:space="preserve">                                                                                                                                           </w:t>
      </w:r>
      <w:r w:rsidR="00EC30E1">
        <w:rPr>
          <w:rFonts w:ascii="Times New Roman" w:hAnsi="Times New Roman" w:cs="Times New Roman"/>
          <w:lang w:val="uk-UA"/>
        </w:rPr>
        <w:t>Дорошенко А.В.</w:t>
      </w:r>
    </w:p>
    <w:p w:rsidR="00704B81" w:rsidRDefault="00704B81" w:rsidP="00704B81">
      <w:pPr>
        <w:tabs>
          <w:tab w:val="left" w:pos="3820"/>
        </w:tabs>
        <w:rPr>
          <w:rFonts w:ascii="Times New Roman" w:hAnsi="Times New Roman" w:cs="Times New Roman"/>
          <w:lang w:val="uk-UA"/>
        </w:rPr>
      </w:pPr>
    </w:p>
    <w:p w:rsidR="00704B81" w:rsidRPr="00704B81" w:rsidRDefault="00704B81" w:rsidP="00704B81">
      <w:pPr>
        <w:rPr>
          <w:rFonts w:ascii="Times New Roman" w:hAnsi="Times New Roman" w:cs="Times New Roman"/>
          <w:lang w:val="uk-UA"/>
        </w:rPr>
      </w:pPr>
    </w:p>
    <w:p w:rsidR="00704B81" w:rsidRPr="00704B81" w:rsidRDefault="00704B81" w:rsidP="00704B81">
      <w:pPr>
        <w:rPr>
          <w:rFonts w:ascii="Times New Roman" w:hAnsi="Times New Roman" w:cs="Times New Roman"/>
          <w:lang w:val="uk-UA"/>
        </w:rPr>
      </w:pPr>
    </w:p>
    <w:p w:rsidR="00704B81" w:rsidRPr="00704B81" w:rsidRDefault="00704B81" w:rsidP="00704B81">
      <w:pPr>
        <w:rPr>
          <w:rFonts w:ascii="Times New Roman" w:hAnsi="Times New Roman" w:cs="Times New Roman"/>
          <w:lang w:val="uk-UA"/>
        </w:rPr>
      </w:pPr>
    </w:p>
    <w:p w:rsidR="00704B81" w:rsidRPr="00704B81" w:rsidRDefault="00704B81" w:rsidP="00704B81">
      <w:pPr>
        <w:rPr>
          <w:rFonts w:ascii="Times New Roman" w:hAnsi="Times New Roman" w:cs="Times New Roman"/>
          <w:lang w:val="uk-UA"/>
        </w:rPr>
      </w:pPr>
    </w:p>
    <w:p w:rsidR="00704B81" w:rsidRPr="00704B81" w:rsidRDefault="00704B81" w:rsidP="0097597F">
      <w:pPr>
        <w:jc w:val="center"/>
        <w:rPr>
          <w:rFonts w:ascii="Times New Roman" w:hAnsi="Times New Roman" w:cs="Times New Roman"/>
          <w:lang w:val="uk-UA"/>
        </w:rPr>
      </w:pPr>
    </w:p>
    <w:p w:rsidR="00704B81" w:rsidRDefault="00704B81" w:rsidP="0097597F">
      <w:pPr>
        <w:tabs>
          <w:tab w:val="left" w:pos="3420"/>
        </w:tabs>
        <w:jc w:val="center"/>
        <w:rPr>
          <w:rFonts w:ascii="Times New Roman" w:hAnsi="Times New Roman" w:cs="Times New Roman"/>
          <w:lang w:val="uk-UA"/>
        </w:rPr>
      </w:pPr>
      <w:r>
        <w:rPr>
          <w:rFonts w:ascii="Times New Roman" w:hAnsi="Times New Roman" w:cs="Times New Roman"/>
          <w:lang w:val="uk-UA"/>
        </w:rPr>
        <w:t>Київ 2015</w:t>
      </w:r>
    </w:p>
    <w:p w:rsidR="00884610" w:rsidRDefault="00884610" w:rsidP="00704B81">
      <w:pPr>
        <w:tabs>
          <w:tab w:val="left" w:pos="3420"/>
        </w:tabs>
        <w:jc w:val="center"/>
        <w:rPr>
          <w:rFonts w:ascii="Times New Roman" w:hAnsi="Times New Roman" w:cs="Times New Roman"/>
          <w:lang w:val="uk-UA"/>
        </w:rPr>
      </w:pPr>
    </w:p>
    <w:p w:rsidR="00EC30E1" w:rsidRDefault="00EC30E1" w:rsidP="00704B81">
      <w:pPr>
        <w:tabs>
          <w:tab w:val="left" w:pos="3420"/>
        </w:tabs>
        <w:jc w:val="center"/>
        <w:rPr>
          <w:rFonts w:ascii="Times New Roman" w:hAnsi="Times New Roman" w:cs="Times New Roman"/>
          <w:lang w:val="uk-UA"/>
        </w:rPr>
      </w:pPr>
    </w:p>
    <w:p w:rsidR="00D653EB" w:rsidRDefault="00EC30E1" w:rsidP="00EC30E1">
      <w:pPr>
        <w:pStyle w:val="Heading2"/>
        <w:rPr>
          <w:lang w:val="uk-UA"/>
        </w:rPr>
      </w:pPr>
      <w:r>
        <w:rPr>
          <w:lang w:val="uk-UA"/>
        </w:rPr>
        <w:lastRenderedPageBreak/>
        <w:t xml:space="preserve">Лабораторна робота </w:t>
      </w:r>
      <w:r w:rsidR="00B85F21">
        <w:rPr>
          <w:lang w:val="uk-UA"/>
        </w:rPr>
        <w:t>8</w:t>
      </w:r>
    </w:p>
    <w:p w:rsidR="00EC30E1" w:rsidRPr="00D653EB" w:rsidRDefault="00B85F21" w:rsidP="00D653EB">
      <w:pPr>
        <w:pStyle w:val="Heading1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>Багатовимірні</w:t>
      </w:r>
      <w:r w:rsidR="00994B7D"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 xml:space="preserve"> масиви</w:t>
      </w:r>
    </w:p>
    <w:p w:rsidR="00EC30E1" w:rsidRDefault="00ED4CEB" w:rsidP="00EC30E1">
      <w:pPr>
        <w:pStyle w:val="a0"/>
      </w:pPr>
      <w:r>
        <w:t xml:space="preserve">                                                            </w:t>
      </w:r>
      <w:r w:rsidR="00EC30E1">
        <w:t>Варіант № 9</w:t>
      </w:r>
    </w:p>
    <w:p w:rsidR="00ED4CEB" w:rsidRDefault="00ED4CEB" w:rsidP="00EC30E1">
      <w:pPr>
        <w:pStyle w:val="a0"/>
      </w:pPr>
      <w:r>
        <w:t xml:space="preserve">              </w:t>
      </w:r>
    </w:p>
    <w:p w:rsidR="00D56C7B" w:rsidRPr="00D56C7B" w:rsidRDefault="00D56C7B" w:rsidP="00D56C7B">
      <w:pPr>
        <w:spacing w:before="100" w:beforeAutospacing="1" w:after="100" w:afterAutospacing="1" w:line="240" w:lineRule="auto"/>
        <w:ind w:left="360"/>
        <w:jc w:val="both"/>
        <w:rPr>
          <w:rFonts w:ascii="Times New Roman" w:eastAsia="Times New Roman" w:hAnsi="Times New Roman" w:cs="Times New Roman"/>
          <w:i/>
          <w:color w:val="000000"/>
          <w:sz w:val="24"/>
          <w:szCs w:val="24"/>
          <w:lang w:val="en-US" w:eastAsia="en-GB"/>
        </w:rPr>
      </w:pPr>
      <w:r w:rsidRPr="00D56C7B">
        <w:rPr>
          <w:rFonts w:ascii="Times New Roman" w:eastAsia="Times New Roman" w:hAnsi="Times New Roman" w:cs="Times New Roman"/>
          <w:i/>
          <w:color w:val="000000"/>
          <w:sz w:val="24"/>
          <w:szCs w:val="24"/>
          <w:lang w:eastAsia="en-GB"/>
        </w:rPr>
        <w:t>Мета</w:t>
      </w:r>
      <w:r w:rsidRPr="00D56C7B">
        <w:rPr>
          <w:rFonts w:ascii="Times New Roman" w:eastAsia="Times New Roman" w:hAnsi="Times New Roman" w:cs="Times New Roman"/>
          <w:i/>
          <w:color w:val="000000"/>
          <w:sz w:val="24"/>
          <w:szCs w:val="24"/>
          <w:lang w:val="en-US" w:eastAsia="en-GB"/>
        </w:rPr>
        <w:t>:</w:t>
      </w:r>
    </w:p>
    <w:p w:rsidR="00BF2A8A" w:rsidRPr="00BF2A8A" w:rsidRDefault="00BF2A8A" w:rsidP="00BF2A8A">
      <w:pPr>
        <w:numPr>
          <w:ilvl w:val="0"/>
          <w:numId w:val="7"/>
        </w:numPr>
        <w:spacing w:before="100" w:beforeAutospacing="1" w:after="100" w:afterAutospacing="1" w:line="240" w:lineRule="auto"/>
        <w:jc w:val="both"/>
        <w:rPr>
          <w:rFonts w:ascii="Arial" w:eastAsia="Times New Roman" w:hAnsi="Arial" w:cs="Arial"/>
          <w:color w:val="000000"/>
          <w:sz w:val="23"/>
          <w:szCs w:val="23"/>
          <w:lang w:eastAsia="en-GB"/>
        </w:rPr>
      </w:pPr>
      <w:r w:rsidRPr="00BF2A8A">
        <w:rPr>
          <w:rFonts w:ascii="Arial" w:eastAsia="Times New Roman" w:hAnsi="Arial" w:cs="Arial"/>
          <w:color w:val="000000"/>
          <w:sz w:val="23"/>
          <w:szCs w:val="23"/>
          <w:lang w:eastAsia="en-GB"/>
        </w:rPr>
        <w:t xml:space="preserve">Ознайомитися з особливостями </w:t>
      </w:r>
      <w:r w:rsidR="00994B7D">
        <w:rPr>
          <w:rFonts w:ascii="Arial" w:eastAsia="Times New Roman" w:hAnsi="Arial" w:cs="Arial"/>
          <w:color w:val="000000"/>
          <w:sz w:val="23"/>
          <w:szCs w:val="23"/>
          <w:lang w:val="uk-UA" w:eastAsia="en-GB"/>
        </w:rPr>
        <w:t>масивів</w:t>
      </w:r>
      <w:r w:rsidRPr="00BF2A8A">
        <w:rPr>
          <w:rFonts w:ascii="Arial" w:eastAsia="Times New Roman" w:hAnsi="Arial" w:cs="Arial"/>
          <w:color w:val="000000"/>
          <w:sz w:val="23"/>
          <w:szCs w:val="23"/>
          <w:lang w:eastAsia="en-GB"/>
        </w:rPr>
        <w:t>;</w:t>
      </w:r>
    </w:p>
    <w:p w:rsidR="00BF2A8A" w:rsidRPr="00BF2A8A" w:rsidRDefault="00BF2A8A" w:rsidP="00BF2A8A">
      <w:pPr>
        <w:numPr>
          <w:ilvl w:val="0"/>
          <w:numId w:val="7"/>
        </w:numPr>
        <w:spacing w:before="100" w:beforeAutospacing="1" w:after="100" w:afterAutospacing="1" w:line="240" w:lineRule="auto"/>
        <w:jc w:val="both"/>
        <w:rPr>
          <w:rFonts w:ascii="Arial" w:eastAsia="Times New Roman" w:hAnsi="Arial" w:cs="Arial"/>
          <w:color w:val="000000"/>
          <w:sz w:val="23"/>
          <w:szCs w:val="23"/>
          <w:lang w:eastAsia="en-GB"/>
        </w:rPr>
      </w:pPr>
      <w:r w:rsidRPr="00BF2A8A">
        <w:rPr>
          <w:rFonts w:ascii="Arial" w:eastAsia="Times New Roman" w:hAnsi="Arial" w:cs="Arial"/>
          <w:color w:val="000000"/>
          <w:sz w:val="23"/>
          <w:szCs w:val="23"/>
          <w:lang w:eastAsia="en-GB"/>
        </w:rPr>
        <w:t xml:space="preserve">Опанувати технологію застосування </w:t>
      </w:r>
      <w:r w:rsidR="00994B7D">
        <w:rPr>
          <w:rFonts w:ascii="Arial" w:eastAsia="Times New Roman" w:hAnsi="Arial" w:cs="Arial"/>
          <w:color w:val="000000"/>
          <w:sz w:val="23"/>
          <w:szCs w:val="23"/>
          <w:lang w:val="uk-UA" w:eastAsia="en-GB"/>
        </w:rPr>
        <w:t>масивів</w:t>
      </w:r>
      <w:r w:rsidRPr="00BF2A8A">
        <w:rPr>
          <w:rFonts w:ascii="Arial" w:eastAsia="Times New Roman" w:hAnsi="Arial" w:cs="Arial"/>
          <w:color w:val="000000"/>
          <w:sz w:val="23"/>
          <w:szCs w:val="23"/>
          <w:lang w:eastAsia="en-GB"/>
        </w:rPr>
        <w:t xml:space="preserve"> даних;</w:t>
      </w:r>
    </w:p>
    <w:p w:rsidR="00BF2A8A" w:rsidRPr="00BF2A8A" w:rsidRDefault="00BF2A8A" w:rsidP="00BF2A8A">
      <w:pPr>
        <w:numPr>
          <w:ilvl w:val="0"/>
          <w:numId w:val="7"/>
        </w:numPr>
        <w:spacing w:before="100" w:beforeAutospacing="1" w:after="100" w:afterAutospacing="1" w:line="240" w:lineRule="auto"/>
        <w:jc w:val="both"/>
        <w:rPr>
          <w:rFonts w:ascii="Arial" w:eastAsia="Times New Roman" w:hAnsi="Arial" w:cs="Arial"/>
          <w:color w:val="000000"/>
          <w:sz w:val="23"/>
          <w:szCs w:val="23"/>
          <w:lang w:eastAsia="en-GB"/>
        </w:rPr>
      </w:pPr>
      <w:r w:rsidRPr="00BF2A8A">
        <w:rPr>
          <w:rFonts w:ascii="Arial" w:eastAsia="Times New Roman" w:hAnsi="Arial" w:cs="Arial"/>
          <w:color w:val="000000"/>
          <w:sz w:val="23"/>
          <w:szCs w:val="23"/>
          <w:lang w:eastAsia="en-GB"/>
        </w:rPr>
        <w:t xml:space="preserve">Навчитися розробляти алгоритми та програми із застосуванням </w:t>
      </w:r>
      <w:r w:rsidR="00B85F21">
        <w:rPr>
          <w:rFonts w:ascii="Arial" w:eastAsia="Times New Roman" w:hAnsi="Arial" w:cs="Arial"/>
          <w:color w:val="000000"/>
          <w:sz w:val="23"/>
          <w:szCs w:val="23"/>
          <w:lang w:val="uk-UA" w:eastAsia="en-GB"/>
        </w:rPr>
        <w:t>багато</w:t>
      </w:r>
      <w:r w:rsidR="00994B7D">
        <w:rPr>
          <w:rFonts w:ascii="Arial" w:eastAsia="Times New Roman" w:hAnsi="Arial" w:cs="Arial"/>
          <w:color w:val="000000"/>
          <w:sz w:val="23"/>
          <w:szCs w:val="23"/>
          <w:lang w:val="uk-UA" w:eastAsia="en-GB"/>
        </w:rPr>
        <w:t>вимірних масивів</w:t>
      </w:r>
      <w:r w:rsidRPr="00BF2A8A">
        <w:rPr>
          <w:rFonts w:ascii="Arial" w:eastAsia="Times New Roman" w:hAnsi="Arial" w:cs="Arial"/>
          <w:color w:val="000000"/>
          <w:sz w:val="23"/>
          <w:szCs w:val="23"/>
          <w:lang w:eastAsia="en-GB"/>
        </w:rPr>
        <w:t>.</w:t>
      </w:r>
    </w:p>
    <w:p w:rsidR="009150D8" w:rsidRPr="00BF2A8A" w:rsidRDefault="00EC30E1" w:rsidP="00BF2A8A">
      <w:pPr>
        <w:pStyle w:val="Heading3"/>
        <w:numPr>
          <w:ilvl w:val="0"/>
          <w:numId w:val="1"/>
        </w:numPr>
        <w:rPr>
          <w:lang w:val="uk-UA"/>
        </w:rPr>
      </w:pPr>
      <w:r w:rsidRPr="006E7CE5">
        <w:rPr>
          <w:lang w:val="uk-UA"/>
        </w:rPr>
        <w:t>Завдання</w:t>
      </w:r>
    </w:p>
    <w:tbl>
      <w:tblPr>
        <w:tblW w:w="9895" w:type="dxa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9814"/>
        <w:gridCol w:w="81"/>
      </w:tblGrid>
      <w:tr w:rsidR="00D653EB" w:rsidRPr="00D653EB" w:rsidTr="00BF2A8A">
        <w:trPr>
          <w:trHeight w:val="732"/>
          <w:tblCellSpacing w:w="15" w:type="dxa"/>
        </w:trPr>
        <w:tc>
          <w:tcPr>
            <w:tcW w:w="0" w:type="auto"/>
            <w:vAlign w:val="center"/>
            <w:hideMark/>
          </w:tcPr>
          <w:p w:rsidR="00D653EB" w:rsidRPr="00D653EB" w:rsidRDefault="00B85F21" w:rsidP="00BF2A8A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  <w:lang w:eastAsia="en-GB"/>
              </w:rPr>
            </w:pPr>
            <w:r>
              <w:rPr>
                <w:rFonts w:ascii="Arial" w:hAnsi="Arial" w:cs="Arial"/>
                <w:color w:val="000000"/>
                <w:sz w:val="23"/>
                <w:szCs w:val="23"/>
                <w:shd w:val="clear" w:color="auto" w:fill="FFFFFF"/>
              </w:rPr>
              <w:t>Задана дійсна матриця вимірності m*n. Упорядкувати її рядки за неспадністю суми елементів рядків. Вивести масив сум елементів рядків та матрицю.</w:t>
            </w:r>
          </w:p>
        </w:tc>
        <w:tc>
          <w:tcPr>
            <w:tcW w:w="0" w:type="auto"/>
            <w:vAlign w:val="center"/>
            <w:hideMark/>
          </w:tcPr>
          <w:p w:rsidR="00D653EB" w:rsidRPr="0026458F" w:rsidRDefault="00D653EB" w:rsidP="00BD19FA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  <w:lang w:eastAsia="en-GB"/>
              </w:rPr>
            </w:pPr>
          </w:p>
        </w:tc>
      </w:tr>
    </w:tbl>
    <w:p w:rsidR="00ED4CEB" w:rsidRDefault="00ED4CEB" w:rsidP="00225B3F">
      <w:pPr>
        <w:pStyle w:val="Heading3"/>
        <w:numPr>
          <w:ilvl w:val="0"/>
          <w:numId w:val="1"/>
        </w:numPr>
        <w:rPr>
          <w:lang w:val="uk-UA"/>
        </w:rPr>
      </w:pPr>
      <w:r>
        <w:rPr>
          <w:lang w:val="uk-UA"/>
        </w:rPr>
        <w:t>Блок-схема алгоритму</w:t>
      </w:r>
    </w:p>
    <w:p w:rsidR="00225B3F" w:rsidRPr="00225B3F" w:rsidRDefault="00225B3F" w:rsidP="00225B3F">
      <w:pPr>
        <w:rPr>
          <w:lang w:val="uk-UA"/>
        </w:rPr>
      </w:pPr>
    </w:p>
    <w:p w:rsidR="00225B3F" w:rsidRDefault="00A3264C" w:rsidP="00EB6AC0">
      <w:pPr>
        <w:ind w:left="360"/>
        <w:jc w:val="center"/>
      </w:pPr>
      <w:r>
        <w:object w:dxaOrig="5461" w:dyaOrig="129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272.95pt;height:6in" o:ole="">
            <v:imagedata r:id="rId6" o:title=""/>
          </v:shape>
          <o:OLEObject Type="Embed" ProgID="Visio.Drawing.15" ShapeID="_x0000_i1026" DrawAspect="Content" ObjectID="_1512335926" r:id="rId7"/>
        </w:object>
      </w:r>
    </w:p>
    <w:p w:rsidR="00225B3F" w:rsidRPr="00225B3F" w:rsidRDefault="00225B3F" w:rsidP="00225B3F">
      <w:pPr>
        <w:ind w:left="360"/>
        <w:jc w:val="center"/>
        <w:rPr>
          <w:lang w:val="uk-UA"/>
        </w:rPr>
      </w:pPr>
      <w:r>
        <w:rPr>
          <w:lang w:val="uk-UA"/>
        </w:rPr>
        <w:t>Рис.1 (</w:t>
      </w:r>
      <w:r w:rsidR="00B1034B">
        <w:rPr>
          <w:lang w:val="uk-UA"/>
        </w:rPr>
        <w:t xml:space="preserve">Алгоритм </w:t>
      </w:r>
      <w:r w:rsidR="009E3B49">
        <w:rPr>
          <w:lang w:val="uk-UA"/>
        </w:rPr>
        <w:t>генерації матриці</w:t>
      </w:r>
      <w:r>
        <w:rPr>
          <w:lang w:val="uk-UA"/>
        </w:rPr>
        <w:t>)</w:t>
      </w:r>
    </w:p>
    <w:p w:rsidR="00085144" w:rsidRDefault="00A3264C" w:rsidP="00EB6AC0">
      <w:pPr>
        <w:jc w:val="center"/>
      </w:pPr>
      <w:r>
        <w:object w:dxaOrig="8761" w:dyaOrig="20686">
          <v:shape id="_x0000_i1027" type="#_x0000_t75" style="width:319.8pt;height:730.05pt" o:ole="">
            <v:imagedata r:id="rId8" o:title=""/>
          </v:shape>
          <o:OLEObject Type="Embed" ProgID="Visio.Drawing.15" ShapeID="_x0000_i1027" DrawAspect="Content" ObjectID="_1512335927" r:id="rId9"/>
        </w:object>
      </w:r>
    </w:p>
    <w:p w:rsidR="00225B3F" w:rsidRDefault="00225B3F" w:rsidP="00225B3F">
      <w:pPr>
        <w:jc w:val="center"/>
        <w:rPr>
          <w:lang w:val="uk-UA"/>
        </w:rPr>
      </w:pPr>
      <w:r>
        <w:rPr>
          <w:lang w:val="uk-UA"/>
        </w:rPr>
        <w:t>Рис.2 (</w:t>
      </w:r>
      <w:r w:rsidR="00C45688">
        <w:rPr>
          <w:lang w:val="uk-UA"/>
        </w:rPr>
        <w:t xml:space="preserve">Алгоритм </w:t>
      </w:r>
      <w:r w:rsidR="009E3B49">
        <w:rPr>
          <w:lang w:val="uk-UA"/>
        </w:rPr>
        <w:t>перестановки рядків</w:t>
      </w:r>
      <w:r>
        <w:rPr>
          <w:lang w:val="uk-UA"/>
        </w:rPr>
        <w:t>)</w:t>
      </w:r>
    </w:p>
    <w:p w:rsidR="00225B3F" w:rsidRPr="00225B3F" w:rsidRDefault="00225B3F" w:rsidP="00225B3F">
      <w:pPr>
        <w:jc w:val="center"/>
        <w:rPr>
          <w:lang w:val="uk-UA"/>
        </w:rPr>
      </w:pPr>
    </w:p>
    <w:p w:rsidR="00ED4CEB" w:rsidRDefault="00A3264C" w:rsidP="009B23B7">
      <w:pPr>
        <w:jc w:val="center"/>
      </w:pPr>
      <w:r>
        <w:object w:dxaOrig="3615" w:dyaOrig="8790">
          <v:shape id="_x0000_i1028" type="#_x0000_t75" style="width:180.85pt;height:5in" o:ole="">
            <v:imagedata r:id="rId10" o:title=""/>
          </v:shape>
          <o:OLEObject Type="Embed" ProgID="Visio.Drawing.15" ShapeID="_x0000_i1028" DrawAspect="Content" ObjectID="_1512335928" r:id="rId11"/>
        </w:object>
      </w:r>
    </w:p>
    <w:p w:rsidR="00225B3F" w:rsidRDefault="00225B3F" w:rsidP="00225B3F">
      <w:pPr>
        <w:jc w:val="center"/>
        <w:rPr>
          <w:lang w:val="uk-UA"/>
        </w:rPr>
      </w:pPr>
      <w:r>
        <w:rPr>
          <w:lang w:val="uk-UA"/>
        </w:rPr>
        <w:t>Рис.3 (</w:t>
      </w:r>
      <w:r w:rsidR="00B1034B">
        <w:rPr>
          <w:lang w:val="uk-UA"/>
        </w:rPr>
        <w:t xml:space="preserve">Алгоритм </w:t>
      </w:r>
      <w:r w:rsidR="00085144">
        <w:rPr>
          <w:lang w:val="uk-UA"/>
        </w:rPr>
        <w:t>виведення масиву</w:t>
      </w:r>
      <w:r>
        <w:rPr>
          <w:lang w:val="uk-UA"/>
        </w:rPr>
        <w:t>)</w:t>
      </w:r>
    </w:p>
    <w:p w:rsidR="00085144" w:rsidRPr="00F1197A" w:rsidRDefault="003859F2" w:rsidP="00225B3F">
      <w:pPr>
        <w:jc w:val="center"/>
        <w:rPr>
          <w:lang w:val="en-US"/>
        </w:rPr>
      </w:pPr>
      <w:r>
        <w:object w:dxaOrig="1456" w:dyaOrig="7756">
          <v:shape id="_x0000_i1025" type="#_x0000_t75" style="width:72.85pt;height:274.6pt" o:ole="">
            <v:imagedata r:id="rId12" o:title=""/>
          </v:shape>
          <o:OLEObject Type="Embed" ProgID="Visio.Drawing.15" ShapeID="_x0000_i1025" DrawAspect="Content" ObjectID="_1512335929" r:id="rId13"/>
        </w:object>
      </w:r>
    </w:p>
    <w:p w:rsidR="00225B3F" w:rsidRDefault="00085144" w:rsidP="00085144">
      <w:pPr>
        <w:jc w:val="center"/>
        <w:rPr>
          <w:lang w:val="uk-UA"/>
        </w:rPr>
      </w:pPr>
      <w:r>
        <w:rPr>
          <w:lang w:val="uk-UA"/>
        </w:rPr>
        <w:t>Рис.4 (Головний алгоритм)</w:t>
      </w:r>
    </w:p>
    <w:p w:rsidR="009E3B49" w:rsidRPr="00F1197A" w:rsidRDefault="00A3264C" w:rsidP="00085144">
      <w:pPr>
        <w:jc w:val="center"/>
        <w:rPr>
          <w:lang w:val="uk-UA"/>
        </w:rPr>
      </w:pPr>
      <w:r>
        <w:object w:dxaOrig="5461" w:dyaOrig="12030">
          <v:shape id="_x0000_i1029" type="#_x0000_t75" style="width:272.95pt;height:601.1pt" o:ole="">
            <v:imagedata r:id="rId14" o:title=""/>
          </v:shape>
          <o:OLEObject Type="Embed" ProgID="Visio.Drawing.15" ShapeID="_x0000_i1029" DrawAspect="Content" ObjectID="_1512335930" r:id="rId15"/>
        </w:object>
      </w:r>
    </w:p>
    <w:p w:rsidR="003760DD" w:rsidRDefault="003760DD" w:rsidP="00085144">
      <w:pPr>
        <w:jc w:val="center"/>
        <w:rPr>
          <w:lang w:val="uk-UA"/>
        </w:rPr>
      </w:pPr>
      <w:r>
        <w:rPr>
          <w:lang w:val="uk-UA"/>
        </w:rPr>
        <w:t>Рис.</w:t>
      </w:r>
      <w:r w:rsidR="003859F2">
        <w:rPr>
          <w:lang w:val="uk-UA"/>
        </w:rPr>
        <w:t>5</w:t>
      </w:r>
      <w:r>
        <w:rPr>
          <w:lang w:val="uk-UA"/>
        </w:rPr>
        <w:t>(Алгоритм виведення матриці)</w:t>
      </w:r>
    </w:p>
    <w:p w:rsidR="00F1197A" w:rsidRDefault="00A3264C" w:rsidP="00085144">
      <w:pPr>
        <w:jc w:val="center"/>
      </w:pPr>
      <w:r>
        <w:object w:dxaOrig="4590" w:dyaOrig="11041">
          <v:shape id="_x0000_i1030" type="#_x0000_t75" style="width:229.4pt;height:578.5pt" o:ole="">
            <v:imagedata r:id="rId16" o:title=""/>
          </v:shape>
          <o:OLEObject Type="Embed" ProgID="Visio.Drawing.15" ShapeID="_x0000_i1030" DrawAspect="Content" ObjectID="_1512335931" r:id="rId17"/>
        </w:object>
      </w:r>
    </w:p>
    <w:p w:rsidR="00F1197A" w:rsidRPr="00F1197A" w:rsidRDefault="00F1197A" w:rsidP="00085144">
      <w:pPr>
        <w:jc w:val="center"/>
        <w:rPr>
          <w:lang w:val="uk-UA"/>
        </w:rPr>
      </w:pPr>
      <w:r>
        <w:rPr>
          <w:lang w:val="uk-UA"/>
        </w:rPr>
        <w:t>Рис.</w:t>
      </w:r>
      <w:r w:rsidR="00E55250">
        <w:rPr>
          <w:lang w:val="uk-UA"/>
        </w:rPr>
        <w:t>6</w:t>
      </w:r>
      <w:r>
        <w:rPr>
          <w:lang w:val="uk-UA"/>
        </w:rPr>
        <w:t xml:space="preserve">(Алгоритм знаходження </w:t>
      </w:r>
      <w:r w:rsidR="003859F2">
        <w:rPr>
          <w:lang w:val="uk-UA"/>
        </w:rPr>
        <w:t>сум елементів рядків</w:t>
      </w:r>
      <w:r>
        <w:rPr>
          <w:lang w:val="uk-UA"/>
        </w:rPr>
        <w:t>)</w:t>
      </w:r>
    </w:p>
    <w:p w:rsidR="00225B3F" w:rsidRDefault="00225B3F" w:rsidP="00B1034B">
      <w:pPr>
        <w:rPr>
          <w:szCs w:val="24"/>
          <w:lang w:val="uk-UA"/>
        </w:rPr>
      </w:pPr>
    </w:p>
    <w:p w:rsidR="00A3264C" w:rsidRDefault="00A3264C" w:rsidP="00B1034B">
      <w:pPr>
        <w:rPr>
          <w:szCs w:val="24"/>
          <w:lang w:val="uk-UA"/>
        </w:rPr>
      </w:pPr>
    </w:p>
    <w:p w:rsidR="00A3264C" w:rsidRDefault="00A3264C" w:rsidP="00B1034B">
      <w:pPr>
        <w:rPr>
          <w:szCs w:val="24"/>
          <w:lang w:val="uk-UA"/>
        </w:rPr>
      </w:pPr>
    </w:p>
    <w:p w:rsidR="00A3264C" w:rsidRDefault="00A3264C" w:rsidP="00B1034B">
      <w:pPr>
        <w:rPr>
          <w:szCs w:val="24"/>
          <w:lang w:val="uk-UA"/>
        </w:rPr>
      </w:pPr>
    </w:p>
    <w:p w:rsidR="00A3264C" w:rsidRPr="00225B3F" w:rsidRDefault="00A3264C" w:rsidP="00B1034B">
      <w:pPr>
        <w:rPr>
          <w:szCs w:val="24"/>
          <w:lang w:val="uk-UA"/>
        </w:rPr>
      </w:pPr>
      <w:bookmarkStart w:id="0" w:name="_GoBack"/>
      <w:bookmarkEnd w:id="0"/>
    </w:p>
    <w:p w:rsidR="00BF2A8A" w:rsidRDefault="00EC30E1" w:rsidP="00BF2A8A">
      <w:pPr>
        <w:pStyle w:val="Heading3"/>
        <w:numPr>
          <w:ilvl w:val="0"/>
          <w:numId w:val="1"/>
        </w:numPr>
        <w:rPr>
          <w:lang w:val="uk-UA"/>
        </w:rPr>
      </w:pPr>
      <w:r>
        <w:rPr>
          <w:lang w:val="uk-UA"/>
        </w:rPr>
        <w:lastRenderedPageBreak/>
        <w:t>Код програми</w:t>
      </w:r>
    </w:p>
    <w:p w:rsidR="00994B7D" w:rsidRPr="00994B7D" w:rsidRDefault="00994B7D" w:rsidP="00994B7D">
      <w:pPr>
        <w:rPr>
          <w:lang w:val="uk-UA"/>
        </w:rPr>
      </w:pPr>
    </w:p>
    <w:p w:rsidR="00B85F21" w:rsidRPr="00B85F21" w:rsidRDefault="00B85F21" w:rsidP="00B85F2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F21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Laboratory work</w:t>
      </w:r>
    </w:p>
    <w:p w:rsidR="00B85F21" w:rsidRPr="00B85F21" w:rsidRDefault="00B85F21" w:rsidP="00B85F2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F21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written by student of the first curse</w:t>
      </w:r>
    </w:p>
    <w:p w:rsidR="00B85F21" w:rsidRPr="00B85F21" w:rsidRDefault="00B85F21" w:rsidP="00B85F2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F21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of the group IC-52</w:t>
      </w:r>
    </w:p>
    <w:p w:rsidR="00B85F21" w:rsidRPr="00B85F21" w:rsidRDefault="00B85F21" w:rsidP="00B85F2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F21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//Anton </w:t>
      </w:r>
      <w:proofErr w:type="spellStart"/>
      <w:r w:rsidRPr="00B85F21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Doroshenko</w:t>
      </w:r>
      <w:proofErr w:type="spellEnd"/>
    </w:p>
    <w:p w:rsidR="00B85F21" w:rsidRPr="00B85F21" w:rsidRDefault="00B85F21" w:rsidP="00B85F2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F21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2015.11.29</w:t>
      </w:r>
    </w:p>
    <w:p w:rsidR="00B85F21" w:rsidRPr="00B85F21" w:rsidRDefault="00B85F21" w:rsidP="00B85F2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F21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==========================================================================</w:t>
      </w:r>
    </w:p>
    <w:p w:rsidR="00B85F21" w:rsidRPr="00B85F21" w:rsidRDefault="00B85F21" w:rsidP="00B85F2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F21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#include</w:t>
      </w:r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r w:rsidRPr="00B85F21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&lt;</w:t>
      </w:r>
      <w:proofErr w:type="spellStart"/>
      <w:r w:rsidRPr="00B85F21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iostream</w:t>
      </w:r>
      <w:proofErr w:type="spellEnd"/>
      <w:r w:rsidRPr="00B85F21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&gt;</w:t>
      </w:r>
    </w:p>
    <w:p w:rsidR="00B85F21" w:rsidRPr="00B85F21" w:rsidRDefault="00B85F21" w:rsidP="00B85F2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F21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#include</w:t>
      </w:r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r w:rsidRPr="00B85F21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&lt;</w:t>
      </w:r>
      <w:proofErr w:type="spellStart"/>
      <w:r w:rsidRPr="00B85F21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time.h</w:t>
      </w:r>
      <w:proofErr w:type="spellEnd"/>
      <w:r w:rsidRPr="00B85F21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&gt;</w:t>
      </w:r>
    </w:p>
    <w:p w:rsidR="00B85F21" w:rsidRPr="00B85F21" w:rsidRDefault="00B85F21" w:rsidP="00B85F2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</w:p>
    <w:p w:rsidR="00B85F21" w:rsidRPr="00B85F21" w:rsidRDefault="00B85F21" w:rsidP="00B85F2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gramStart"/>
      <w:r w:rsidRPr="00B85F21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using</w:t>
      </w:r>
      <w:proofErr w:type="gramEnd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r w:rsidRPr="00B85F21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namespace</w:t>
      </w:r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td</w:t>
      </w:r>
      <w:proofErr w:type="spellEnd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B85F21" w:rsidRPr="00B85F21" w:rsidRDefault="00B85F21" w:rsidP="00B85F2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</w:p>
    <w:p w:rsidR="00B85F21" w:rsidRPr="00B85F21" w:rsidRDefault="00B85F21" w:rsidP="00B85F2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spellStart"/>
      <w:proofErr w:type="gramStart"/>
      <w:r w:rsidRPr="00B85F21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proofErr w:type="gramEnd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m = 0;</w:t>
      </w:r>
      <w:r w:rsidRPr="00B85F21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</w:t>
      </w:r>
      <w:proofErr w:type="spellStart"/>
      <w:r w:rsidRPr="00B85F21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кількість</w:t>
      </w:r>
      <w:proofErr w:type="spellEnd"/>
      <w:r w:rsidRPr="00B85F21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B85F21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стовчиків</w:t>
      </w:r>
      <w:proofErr w:type="spellEnd"/>
    </w:p>
    <w:p w:rsidR="00B85F21" w:rsidRPr="00B85F21" w:rsidRDefault="00B85F21" w:rsidP="00B85F2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spellStart"/>
      <w:proofErr w:type="gramStart"/>
      <w:r w:rsidRPr="00B85F21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proofErr w:type="gramEnd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n = 0;</w:t>
      </w:r>
      <w:r w:rsidRPr="00B85F21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</w:t>
      </w:r>
      <w:proofErr w:type="spellStart"/>
      <w:r w:rsidRPr="00B85F21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кількість</w:t>
      </w:r>
      <w:proofErr w:type="spellEnd"/>
      <w:r w:rsidRPr="00B85F21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B85F21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рядків</w:t>
      </w:r>
      <w:proofErr w:type="spellEnd"/>
    </w:p>
    <w:p w:rsidR="00B85F21" w:rsidRPr="00B85F21" w:rsidRDefault="00B85F21" w:rsidP="00B85F2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spellStart"/>
      <w:proofErr w:type="gramStart"/>
      <w:r w:rsidRPr="00B85F21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proofErr w:type="gramEnd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array[10][10];</w:t>
      </w:r>
      <w:r w:rsidRPr="00B85F21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</w:t>
      </w:r>
      <w:proofErr w:type="spellStart"/>
      <w:r w:rsidRPr="00B85F21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матриця</w:t>
      </w:r>
      <w:proofErr w:type="spellEnd"/>
    </w:p>
    <w:p w:rsidR="00B85F21" w:rsidRPr="00B85F21" w:rsidRDefault="00B85F21" w:rsidP="00B85F2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spellStart"/>
      <w:proofErr w:type="gramStart"/>
      <w:r w:rsidRPr="00B85F21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proofErr w:type="gramEnd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ArraySum</w:t>
      </w:r>
      <w:proofErr w:type="spellEnd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[10];</w:t>
      </w:r>
      <w:r w:rsidRPr="00B85F21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</w:t>
      </w:r>
      <w:proofErr w:type="spellStart"/>
      <w:r w:rsidRPr="00B85F21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масив</w:t>
      </w:r>
      <w:proofErr w:type="spellEnd"/>
      <w:r w:rsidRPr="00B85F21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B85F21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сум</w:t>
      </w:r>
      <w:proofErr w:type="spellEnd"/>
      <w:r w:rsidRPr="00B85F21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B85F21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елементів</w:t>
      </w:r>
      <w:proofErr w:type="spellEnd"/>
      <w:r w:rsidRPr="00B85F21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B85F21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рядків</w:t>
      </w:r>
      <w:proofErr w:type="spellEnd"/>
    </w:p>
    <w:p w:rsidR="00B85F21" w:rsidRPr="00B85F21" w:rsidRDefault="00B85F21" w:rsidP="00B85F2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F21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//====== </w:t>
      </w:r>
      <w:proofErr w:type="spellStart"/>
      <w:r w:rsidRPr="00B85F21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Функція</w:t>
      </w:r>
      <w:proofErr w:type="spellEnd"/>
      <w:r w:rsidRPr="00B85F21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B85F21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генерації</w:t>
      </w:r>
      <w:proofErr w:type="spellEnd"/>
      <w:r w:rsidRPr="00B85F21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B85F21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матриці</w:t>
      </w:r>
      <w:proofErr w:type="spellEnd"/>
      <w:r w:rsidRPr="00B85F21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======</w:t>
      </w:r>
    </w:p>
    <w:p w:rsidR="00B85F21" w:rsidRPr="00B85F21" w:rsidRDefault="00B85F21" w:rsidP="00B85F2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gramStart"/>
      <w:r w:rsidRPr="00B85F21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void</w:t>
      </w:r>
      <w:proofErr w:type="gramEnd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input()</w:t>
      </w:r>
    </w:p>
    <w:p w:rsidR="00B85F21" w:rsidRPr="00B85F21" w:rsidRDefault="00B85F21" w:rsidP="00B85F2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{</w:t>
      </w:r>
    </w:p>
    <w:p w:rsidR="00B85F21" w:rsidRPr="00B85F21" w:rsidRDefault="00B85F21" w:rsidP="00B85F2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rand</w:t>
      </w:r>
      <w:proofErr w:type="spellEnd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proofErr w:type="gramEnd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r w:rsidRPr="00B85F21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unsigned</w:t>
      </w:r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time(</w:t>
      </w:r>
      <w:r w:rsidRPr="00B85F21">
        <w:rPr>
          <w:rFonts w:ascii="Consolas" w:hAnsi="Consolas" w:cs="Consolas"/>
          <w:color w:val="6F008A"/>
          <w:sz w:val="16"/>
          <w:szCs w:val="16"/>
          <w:highlight w:val="white"/>
          <w:lang w:val="en-GB"/>
        </w:rPr>
        <w:t>NULL</w:t>
      </w:r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);</w:t>
      </w:r>
    </w:p>
    <w:p w:rsidR="00B85F21" w:rsidRPr="00B85F21" w:rsidRDefault="00B85F21" w:rsidP="00B85F2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5F21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for</w:t>
      </w:r>
      <w:proofErr w:type="gramEnd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</w:t>
      </w:r>
      <w:proofErr w:type="spellStart"/>
      <w:r w:rsidRPr="00B85F21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0; </w:t>
      </w:r>
      <w:proofErr w:type="spellStart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 m; </w:t>
      </w:r>
      <w:proofErr w:type="spellStart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++)</w:t>
      </w:r>
    </w:p>
    <w:p w:rsidR="00B85F21" w:rsidRPr="00B85F21" w:rsidRDefault="00B85F21" w:rsidP="00B85F2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B85F21" w:rsidRPr="00B85F21" w:rsidRDefault="00B85F21" w:rsidP="00B85F2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5F21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for</w:t>
      </w:r>
      <w:proofErr w:type="gramEnd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</w:t>
      </w:r>
      <w:proofErr w:type="spellStart"/>
      <w:r w:rsidRPr="00B85F21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j = 0; j &lt; n; j++)</w:t>
      </w:r>
    </w:p>
    <w:p w:rsidR="00B85F21" w:rsidRPr="00B85F21" w:rsidRDefault="00B85F21" w:rsidP="00B85F2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B85F21" w:rsidRPr="00B85F21" w:rsidRDefault="00B85F21" w:rsidP="00B85F2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array[</w:t>
      </w:r>
      <w:proofErr w:type="spellStart"/>
      <w:proofErr w:type="gramEnd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][j] = rand() % 50;</w:t>
      </w:r>
    </w:p>
    <w:p w:rsidR="00B85F21" w:rsidRPr="00B85F21" w:rsidRDefault="00B85F21" w:rsidP="00B85F2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B85F21" w:rsidRPr="00B85F21" w:rsidRDefault="00B85F21" w:rsidP="00B85F2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B85F21" w:rsidRPr="00B85F21" w:rsidRDefault="00B85F21" w:rsidP="00B85F2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}</w:t>
      </w:r>
    </w:p>
    <w:p w:rsidR="00B85F21" w:rsidRPr="00B85F21" w:rsidRDefault="00B85F21" w:rsidP="00B85F2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F21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//====== </w:t>
      </w:r>
      <w:proofErr w:type="spellStart"/>
      <w:r w:rsidRPr="00B85F21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Функція</w:t>
      </w:r>
      <w:proofErr w:type="spellEnd"/>
      <w:r w:rsidRPr="00B85F21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B85F21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виведення</w:t>
      </w:r>
      <w:proofErr w:type="spellEnd"/>
      <w:r w:rsidRPr="00B85F21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B85F21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матриці</w:t>
      </w:r>
      <w:proofErr w:type="spellEnd"/>
      <w:r w:rsidRPr="00B85F21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======</w:t>
      </w:r>
    </w:p>
    <w:p w:rsidR="00B85F21" w:rsidRPr="00B85F21" w:rsidRDefault="00B85F21" w:rsidP="00B85F2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gramStart"/>
      <w:r w:rsidRPr="00B85F21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void</w:t>
      </w:r>
      <w:proofErr w:type="gramEnd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output()</w:t>
      </w:r>
    </w:p>
    <w:p w:rsidR="00B85F21" w:rsidRPr="00B85F21" w:rsidRDefault="00B85F21" w:rsidP="00B85F2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{</w:t>
      </w:r>
    </w:p>
    <w:p w:rsidR="00B85F21" w:rsidRPr="00B85F21" w:rsidRDefault="00B85F21" w:rsidP="00B85F2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5F21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for</w:t>
      </w:r>
      <w:proofErr w:type="gramEnd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</w:t>
      </w:r>
      <w:proofErr w:type="spellStart"/>
      <w:r w:rsidRPr="00B85F21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0; </w:t>
      </w:r>
      <w:proofErr w:type="spellStart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 m; </w:t>
      </w:r>
      <w:proofErr w:type="spellStart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++)</w:t>
      </w:r>
    </w:p>
    <w:p w:rsidR="00B85F21" w:rsidRPr="00B85F21" w:rsidRDefault="00B85F21" w:rsidP="00B85F2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B85F21" w:rsidRPr="00B85F21" w:rsidRDefault="00B85F21" w:rsidP="00B85F2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5F21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for</w:t>
      </w:r>
      <w:proofErr w:type="gramEnd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</w:t>
      </w:r>
      <w:proofErr w:type="spellStart"/>
      <w:r w:rsidRPr="00B85F21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j = 0; j &lt; n; j++)</w:t>
      </w:r>
    </w:p>
    <w:p w:rsidR="00B85F21" w:rsidRPr="00B85F21" w:rsidRDefault="00B85F21" w:rsidP="00B85F2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B85F21" w:rsidRPr="00B85F21" w:rsidRDefault="00B85F21" w:rsidP="00B85F2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array[</w:t>
      </w:r>
      <w:proofErr w:type="spellStart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][j] &lt;&lt; </w:t>
      </w:r>
      <w:r w:rsidRPr="00B85F21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 "</w:t>
      </w:r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B85F21" w:rsidRPr="00B85F21" w:rsidRDefault="00B85F21" w:rsidP="00B85F2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B85F21" w:rsidRPr="00B85F21" w:rsidRDefault="00B85F21" w:rsidP="00B85F2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B85F21" w:rsidRPr="00A3264C" w:rsidRDefault="00B85F21" w:rsidP="00B85F2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A3264C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}</w:t>
      </w:r>
    </w:p>
    <w:p w:rsidR="00B85F21" w:rsidRPr="00B85F21" w:rsidRDefault="00B85F21" w:rsidP="00B85F2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B85F21">
        <w:rPr>
          <w:rFonts w:ascii="Consolas" w:hAnsi="Consolas" w:cs="Consolas"/>
          <w:color w:val="000000"/>
          <w:sz w:val="16"/>
          <w:szCs w:val="16"/>
          <w:highlight w:val="white"/>
        </w:rPr>
        <w:t>}</w:t>
      </w:r>
    </w:p>
    <w:p w:rsidR="00B85F21" w:rsidRPr="00B85F21" w:rsidRDefault="00B85F21" w:rsidP="00B85F2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B85F21">
        <w:rPr>
          <w:rFonts w:ascii="Consolas" w:hAnsi="Consolas" w:cs="Consolas"/>
          <w:color w:val="008000"/>
          <w:sz w:val="16"/>
          <w:szCs w:val="16"/>
          <w:highlight w:val="white"/>
        </w:rPr>
        <w:t>//====== Функція знаходження сум елементів рядків ======</w:t>
      </w:r>
    </w:p>
    <w:p w:rsidR="00B85F21" w:rsidRPr="00B85F21" w:rsidRDefault="00B85F21" w:rsidP="00B85F2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gramStart"/>
      <w:r w:rsidRPr="00B85F21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void</w:t>
      </w:r>
      <w:proofErr w:type="gramEnd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earchSum</w:t>
      </w:r>
      <w:proofErr w:type="spellEnd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)</w:t>
      </w:r>
    </w:p>
    <w:p w:rsidR="00B85F21" w:rsidRPr="00B85F21" w:rsidRDefault="00B85F21" w:rsidP="00B85F2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{</w:t>
      </w:r>
    </w:p>
    <w:p w:rsidR="00B85F21" w:rsidRPr="00B85F21" w:rsidRDefault="00B85F21" w:rsidP="00B85F2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5F21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for</w:t>
      </w:r>
      <w:proofErr w:type="gramEnd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</w:t>
      </w:r>
      <w:proofErr w:type="spellStart"/>
      <w:r w:rsidRPr="00B85F21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0; </w:t>
      </w:r>
      <w:proofErr w:type="spellStart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 m; </w:t>
      </w:r>
      <w:proofErr w:type="spellStart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++)</w:t>
      </w:r>
    </w:p>
    <w:p w:rsidR="00B85F21" w:rsidRPr="00B85F21" w:rsidRDefault="00B85F21" w:rsidP="00B85F2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B85F21" w:rsidRPr="00B85F21" w:rsidRDefault="00B85F21" w:rsidP="00B85F2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5F21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for</w:t>
      </w:r>
      <w:proofErr w:type="gramEnd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</w:t>
      </w:r>
      <w:proofErr w:type="spellStart"/>
      <w:r w:rsidRPr="00B85F21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j = 0; j &lt; n; j++)</w:t>
      </w:r>
    </w:p>
    <w:p w:rsidR="00B85F21" w:rsidRPr="00B85F21" w:rsidRDefault="00B85F21" w:rsidP="00B85F2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B85F21" w:rsidRPr="00B85F21" w:rsidRDefault="00B85F21" w:rsidP="00B85F2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ArraySum</w:t>
      </w:r>
      <w:proofErr w:type="spellEnd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[</w:t>
      </w:r>
      <w:proofErr w:type="spellStart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] += array[</w:t>
      </w:r>
      <w:proofErr w:type="spellStart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proofErr w:type="gramStart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][</w:t>
      </w:r>
      <w:proofErr w:type="gramEnd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j];</w:t>
      </w:r>
    </w:p>
    <w:p w:rsidR="00B85F21" w:rsidRPr="00B85F21" w:rsidRDefault="00B85F21" w:rsidP="00B85F2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F21">
        <w:rPr>
          <w:rFonts w:ascii="Consolas" w:hAnsi="Consolas" w:cs="Consolas"/>
          <w:color w:val="000000"/>
          <w:sz w:val="16"/>
          <w:szCs w:val="16"/>
          <w:highlight w:val="white"/>
        </w:rPr>
        <w:t>}</w:t>
      </w:r>
    </w:p>
    <w:p w:rsidR="00B85F21" w:rsidRPr="00B85F21" w:rsidRDefault="00B85F21" w:rsidP="00B85F2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B85F21">
        <w:rPr>
          <w:rFonts w:ascii="Consolas" w:hAnsi="Consolas" w:cs="Consolas"/>
          <w:color w:val="000000"/>
          <w:sz w:val="16"/>
          <w:szCs w:val="16"/>
          <w:highlight w:val="white"/>
        </w:rPr>
        <w:tab/>
        <w:t>}</w:t>
      </w:r>
    </w:p>
    <w:p w:rsidR="00B85F21" w:rsidRPr="00B85F21" w:rsidRDefault="00B85F21" w:rsidP="00B85F2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B85F21">
        <w:rPr>
          <w:rFonts w:ascii="Consolas" w:hAnsi="Consolas" w:cs="Consolas"/>
          <w:color w:val="000000"/>
          <w:sz w:val="16"/>
          <w:szCs w:val="16"/>
          <w:highlight w:val="white"/>
        </w:rPr>
        <w:t>}</w:t>
      </w:r>
    </w:p>
    <w:p w:rsidR="00B85F21" w:rsidRPr="00B85F21" w:rsidRDefault="00B85F21" w:rsidP="00B85F2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B85F21">
        <w:rPr>
          <w:rFonts w:ascii="Consolas" w:hAnsi="Consolas" w:cs="Consolas"/>
          <w:color w:val="008000"/>
          <w:sz w:val="16"/>
          <w:szCs w:val="16"/>
          <w:highlight w:val="white"/>
        </w:rPr>
        <w:t>//====== Функція виведення масиву сум елементів рядків ======</w:t>
      </w:r>
    </w:p>
    <w:p w:rsidR="00B85F21" w:rsidRPr="00B85F21" w:rsidRDefault="00B85F21" w:rsidP="00B85F2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gramStart"/>
      <w:r w:rsidRPr="00B85F21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void</w:t>
      </w:r>
      <w:proofErr w:type="gramEnd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OutputSum</w:t>
      </w:r>
      <w:proofErr w:type="spellEnd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)</w:t>
      </w:r>
    </w:p>
    <w:p w:rsidR="00B85F21" w:rsidRPr="00B85F21" w:rsidRDefault="00B85F21" w:rsidP="00B85F2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{</w:t>
      </w:r>
    </w:p>
    <w:p w:rsidR="00B85F21" w:rsidRPr="00B85F21" w:rsidRDefault="00B85F21" w:rsidP="00B85F2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5F21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for</w:t>
      </w:r>
      <w:proofErr w:type="gramEnd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</w:t>
      </w:r>
      <w:proofErr w:type="spellStart"/>
      <w:r w:rsidRPr="00B85F21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0; </w:t>
      </w:r>
      <w:proofErr w:type="spellStart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 m; </w:t>
      </w:r>
      <w:proofErr w:type="spellStart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++)</w:t>
      </w:r>
    </w:p>
    <w:p w:rsidR="00B85F21" w:rsidRPr="00B85F21" w:rsidRDefault="00B85F21" w:rsidP="00B85F2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B85F21" w:rsidRPr="00B85F21" w:rsidRDefault="00B85F21" w:rsidP="00B85F2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ArraySum</w:t>
      </w:r>
      <w:proofErr w:type="spellEnd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[</w:t>
      </w:r>
      <w:proofErr w:type="spellStart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] &lt;&lt; </w:t>
      </w:r>
      <w:r w:rsidRPr="00B85F21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 "</w:t>
      </w:r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B85F21" w:rsidRPr="00B85F21" w:rsidRDefault="00B85F21" w:rsidP="00B85F2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B85F21" w:rsidRPr="00B85F21" w:rsidRDefault="00B85F21" w:rsidP="00B85F2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B85F21" w:rsidRPr="00B85F21" w:rsidRDefault="00B85F21" w:rsidP="00B85F2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}</w:t>
      </w:r>
    </w:p>
    <w:p w:rsidR="00B85F21" w:rsidRPr="00B85F21" w:rsidRDefault="00B85F21" w:rsidP="00B85F2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F21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//====== </w:t>
      </w:r>
      <w:proofErr w:type="spellStart"/>
      <w:r w:rsidRPr="00B85F21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Функція</w:t>
      </w:r>
      <w:proofErr w:type="spellEnd"/>
      <w:r w:rsidRPr="00B85F21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B85F21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перестановки</w:t>
      </w:r>
      <w:proofErr w:type="spellEnd"/>
      <w:r w:rsidRPr="00B85F21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======</w:t>
      </w:r>
    </w:p>
    <w:p w:rsidR="00B85F21" w:rsidRPr="00B85F21" w:rsidRDefault="00B85F21" w:rsidP="00B85F2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gramStart"/>
      <w:r w:rsidRPr="00B85F21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void</w:t>
      </w:r>
      <w:proofErr w:type="gramEnd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replacement()</w:t>
      </w:r>
    </w:p>
    <w:p w:rsidR="00B85F21" w:rsidRPr="00B85F21" w:rsidRDefault="00B85F21" w:rsidP="00B85F2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{</w:t>
      </w:r>
    </w:p>
    <w:p w:rsidR="00B85F21" w:rsidRPr="00B85F21" w:rsidRDefault="00B85F21" w:rsidP="00B85F2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B85F21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proofErr w:type="gramEnd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temp = 0;</w:t>
      </w:r>
    </w:p>
    <w:p w:rsidR="00B85F21" w:rsidRPr="00B85F21" w:rsidRDefault="00B85F21" w:rsidP="00B85F2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5F21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for</w:t>
      </w:r>
      <w:proofErr w:type="gramEnd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</w:t>
      </w:r>
      <w:proofErr w:type="spellStart"/>
      <w:r w:rsidRPr="00B85F21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0; </w:t>
      </w:r>
      <w:proofErr w:type="spellStart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 m - 1; </w:t>
      </w:r>
      <w:proofErr w:type="spellStart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++)</w:t>
      </w:r>
      <w:r w:rsidRPr="00B85F21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</w:t>
      </w:r>
      <w:proofErr w:type="spellStart"/>
      <w:r w:rsidRPr="00B85F21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перебір</w:t>
      </w:r>
      <w:proofErr w:type="spellEnd"/>
      <w:r w:rsidRPr="00B85F21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B85F21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усіх</w:t>
      </w:r>
      <w:proofErr w:type="spellEnd"/>
      <w:r w:rsidRPr="00B85F21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B85F21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елементів</w:t>
      </w:r>
      <w:proofErr w:type="spellEnd"/>
      <w:r w:rsidRPr="00B85F21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B85F21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рядка</w:t>
      </w:r>
      <w:proofErr w:type="spellEnd"/>
    </w:p>
    <w:p w:rsidR="00B85F21" w:rsidRPr="00B85F21" w:rsidRDefault="00B85F21" w:rsidP="00B85F2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B85F21" w:rsidRPr="00B85F21" w:rsidRDefault="00B85F21" w:rsidP="00B85F2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B85F21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proofErr w:type="gramEnd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min = </w:t>
      </w:r>
      <w:proofErr w:type="spellStart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ArraySum</w:t>
      </w:r>
      <w:proofErr w:type="spellEnd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[</w:t>
      </w:r>
      <w:proofErr w:type="spellStart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];</w:t>
      </w:r>
      <w:r w:rsidRPr="00B85F21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</w:t>
      </w:r>
      <w:proofErr w:type="spellStart"/>
      <w:r w:rsidRPr="00B85F21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мінімальний</w:t>
      </w:r>
      <w:proofErr w:type="spellEnd"/>
      <w:r w:rsidRPr="00B85F21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B85F21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елемент</w:t>
      </w:r>
      <w:proofErr w:type="spellEnd"/>
      <w:r w:rsidRPr="00B85F21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в </w:t>
      </w:r>
      <w:proofErr w:type="spellStart"/>
      <w:r w:rsidRPr="00B85F21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масиві</w:t>
      </w:r>
      <w:proofErr w:type="spellEnd"/>
      <w:r w:rsidRPr="00B85F21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B85F21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сум</w:t>
      </w:r>
      <w:proofErr w:type="spellEnd"/>
    </w:p>
    <w:p w:rsidR="00B85F21" w:rsidRPr="00B85F21" w:rsidRDefault="00B85F21" w:rsidP="00B85F2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5F21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for</w:t>
      </w:r>
      <w:proofErr w:type="gramEnd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</w:t>
      </w:r>
      <w:proofErr w:type="spellStart"/>
      <w:r w:rsidRPr="00B85F21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j = </w:t>
      </w:r>
      <w:proofErr w:type="spellStart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+ 1; j &lt; m; j++)</w:t>
      </w:r>
    </w:p>
    <w:p w:rsidR="00B85F21" w:rsidRPr="00B85F21" w:rsidRDefault="00B85F21" w:rsidP="00B85F2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  <w:r w:rsidRPr="00B85F21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</w:t>
      </w:r>
      <w:proofErr w:type="spellStart"/>
      <w:r w:rsidRPr="00B85F21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знаходження</w:t>
      </w:r>
      <w:proofErr w:type="spellEnd"/>
      <w:r w:rsidRPr="00B85F21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B85F21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мінімального</w:t>
      </w:r>
      <w:proofErr w:type="spellEnd"/>
      <w:r w:rsidRPr="00B85F21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B85F21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елемента</w:t>
      </w:r>
      <w:proofErr w:type="spellEnd"/>
    </w:p>
    <w:p w:rsidR="00B85F21" w:rsidRPr="00B85F21" w:rsidRDefault="00B85F21" w:rsidP="00B85F2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5F21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f</w:t>
      </w:r>
      <w:proofErr w:type="gramEnd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</w:t>
      </w:r>
      <w:proofErr w:type="spellStart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ArraySum</w:t>
      </w:r>
      <w:proofErr w:type="spellEnd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[j] &lt; min)</w:t>
      </w:r>
    </w:p>
    <w:p w:rsidR="00B85F21" w:rsidRPr="00B85F21" w:rsidRDefault="00B85F21" w:rsidP="00B85F2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B85F21" w:rsidRPr="00B85F21" w:rsidRDefault="00B85F21" w:rsidP="00B85F2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min</w:t>
      </w:r>
      <w:proofErr w:type="gramEnd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</w:t>
      </w:r>
      <w:proofErr w:type="spellStart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ArraySum</w:t>
      </w:r>
      <w:proofErr w:type="spellEnd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[j];</w:t>
      </w:r>
    </w:p>
    <w:p w:rsidR="00B85F21" w:rsidRPr="00B85F21" w:rsidRDefault="00B85F21" w:rsidP="00B85F2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ArraySum</w:t>
      </w:r>
      <w:proofErr w:type="spellEnd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[j] = </w:t>
      </w:r>
      <w:proofErr w:type="spellStart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ArraySum</w:t>
      </w:r>
      <w:proofErr w:type="spellEnd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[</w:t>
      </w:r>
      <w:proofErr w:type="spellStart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];</w:t>
      </w:r>
    </w:p>
    <w:p w:rsidR="00B85F21" w:rsidRPr="00B85F21" w:rsidRDefault="00B85F21" w:rsidP="00B85F2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ArraySum</w:t>
      </w:r>
      <w:proofErr w:type="spellEnd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[</w:t>
      </w:r>
      <w:proofErr w:type="spellStart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] = min;</w:t>
      </w:r>
    </w:p>
    <w:p w:rsidR="00B85F21" w:rsidRPr="00A3264C" w:rsidRDefault="00B85F21" w:rsidP="00B85F2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5F21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for</w:t>
      </w:r>
      <w:proofErr w:type="gramEnd"/>
      <w:r w:rsidRPr="00A3264C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(</w:t>
      </w:r>
      <w:proofErr w:type="spellStart"/>
      <w:r w:rsidRPr="00B85F21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r w:rsidRPr="00A3264C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</w:t>
      </w:r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k</w:t>
      </w:r>
      <w:r w:rsidRPr="00A3264C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= 0; </w:t>
      </w:r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k</w:t>
      </w:r>
      <w:r w:rsidRPr="00A3264C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&lt; </w:t>
      </w:r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n</w:t>
      </w:r>
      <w:r w:rsidRPr="00A3264C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; </w:t>
      </w:r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k</w:t>
      </w:r>
      <w:r w:rsidRPr="00A3264C">
        <w:rPr>
          <w:rFonts w:ascii="Consolas" w:hAnsi="Consolas" w:cs="Consolas"/>
          <w:color w:val="000000"/>
          <w:sz w:val="16"/>
          <w:szCs w:val="16"/>
          <w:highlight w:val="white"/>
        </w:rPr>
        <w:t>++)</w:t>
      </w:r>
      <w:r w:rsidRPr="00A3264C">
        <w:rPr>
          <w:rFonts w:ascii="Consolas" w:hAnsi="Consolas" w:cs="Consolas"/>
          <w:color w:val="008000"/>
          <w:sz w:val="16"/>
          <w:szCs w:val="16"/>
          <w:highlight w:val="white"/>
        </w:rPr>
        <w:t>//перестановка рядків</w:t>
      </w:r>
    </w:p>
    <w:p w:rsidR="00B85F21" w:rsidRPr="00B85F21" w:rsidRDefault="00B85F21" w:rsidP="00B85F2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A3264C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r w:rsidRPr="00A3264C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r w:rsidRPr="00A3264C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r w:rsidRPr="00A3264C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{</w:t>
      </w:r>
    </w:p>
    <w:p w:rsidR="00B85F21" w:rsidRPr="00B85F21" w:rsidRDefault="00B85F21" w:rsidP="00B85F2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temp</w:t>
      </w:r>
      <w:proofErr w:type="gramEnd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array[j][k];</w:t>
      </w:r>
    </w:p>
    <w:p w:rsidR="00B85F21" w:rsidRPr="00B85F21" w:rsidRDefault="00B85F21" w:rsidP="00B85F2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lastRenderedPageBreak/>
        <w:tab/>
      </w:r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array[</w:t>
      </w:r>
      <w:proofErr w:type="gramEnd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j][k] = array[</w:t>
      </w:r>
      <w:proofErr w:type="spellStart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][k];</w:t>
      </w:r>
    </w:p>
    <w:p w:rsidR="00B85F21" w:rsidRPr="00B85F21" w:rsidRDefault="00B85F21" w:rsidP="00B85F2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array[</w:t>
      </w:r>
      <w:proofErr w:type="spellStart"/>
      <w:proofErr w:type="gramEnd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][k] = temp;</w:t>
      </w:r>
    </w:p>
    <w:p w:rsidR="00B85F21" w:rsidRPr="00B85F21" w:rsidRDefault="00B85F21" w:rsidP="00B85F2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B85F21" w:rsidRPr="00B85F21" w:rsidRDefault="00B85F21" w:rsidP="00B85F2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B85F21" w:rsidRPr="00B85F21" w:rsidRDefault="00B85F21" w:rsidP="00B85F2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B85F21" w:rsidRPr="00B85F21" w:rsidRDefault="00B85F21" w:rsidP="00B85F2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B85F21" w:rsidRPr="00B85F21" w:rsidRDefault="00B85F21" w:rsidP="00B85F2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}</w:t>
      </w:r>
    </w:p>
    <w:p w:rsidR="00B85F21" w:rsidRPr="00B85F21" w:rsidRDefault="00B85F21" w:rsidP="00B85F2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F21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//====== </w:t>
      </w:r>
      <w:proofErr w:type="spellStart"/>
      <w:r w:rsidRPr="00B85F21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Головна</w:t>
      </w:r>
      <w:proofErr w:type="spellEnd"/>
      <w:r w:rsidRPr="00B85F21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B85F21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функція</w:t>
      </w:r>
      <w:proofErr w:type="spellEnd"/>
      <w:r w:rsidRPr="00B85F21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======</w:t>
      </w:r>
    </w:p>
    <w:p w:rsidR="00B85F21" w:rsidRPr="00B85F21" w:rsidRDefault="00B85F21" w:rsidP="00B85F2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spellStart"/>
      <w:proofErr w:type="gramStart"/>
      <w:r w:rsidRPr="00B85F21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proofErr w:type="gramEnd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main()</w:t>
      </w:r>
    </w:p>
    <w:p w:rsidR="00B85F21" w:rsidRPr="00B85F21" w:rsidRDefault="00B85F21" w:rsidP="00B85F2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{</w:t>
      </w:r>
    </w:p>
    <w:p w:rsidR="00B85F21" w:rsidRPr="00B85F21" w:rsidRDefault="00B85F21" w:rsidP="00B85F2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B85F21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 xml:space="preserve">"laboratory work number 8 made by Anton </w:t>
      </w:r>
      <w:proofErr w:type="spellStart"/>
      <w:r w:rsidRPr="00B85F21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Doroshenko</w:t>
      </w:r>
      <w:proofErr w:type="spellEnd"/>
      <w:r w:rsidRPr="00B85F21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, IS-52"</w:t>
      </w:r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B85F21" w:rsidRPr="00B85F21" w:rsidRDefault="00B85F21" w:rsidP="00B85F2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B85F21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enter n, m"</w:t>
      </w:r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B85F21" w:rsidRPr="00B85F21" w:rsidRDefault="00B85F21" w:rsidP="00B85F2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in</w:t>
      </w:r>
      <w:proofErr w:type="spellEnd"/>
      <w:proofErr w:type="gramEnd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gt;&gt; m &gt;&gt; n;</w:t>
      </w:r>
    </w:p>
    <w:p w:rsidR="00B85F21" w:rsidRPr="00B85F21" w:rsidRDefault="00B85F21" w:rsidP="00B85F2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B85F21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enter your elements"</w:t>
      </w:r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B85F21" w:rsidRPr="00B85F21" w:rsidRDefault="00B85F21" w:rsidP="00B85F2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nput(</w:t>
      </w:r>
      <w:proofErr w:type="gramEnd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;</w:t>
      </w:r>
      <w:r w:rsidRPr="00B85F21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</w:t>
      </w:r>
      <w:proofErr w:type="spellStart"/>
      <w:r w:rsidRPr="00B85F21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генерація</w:t>
      </w:r>
      <w:proofErr w:type="spellEnd"/>
      <w:r w:rsidRPr="00B85F21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B85F21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масиву</w:t>
      </w:r>
      <w:proofErr w:type="spellEnd"/>
    </w:p>
    <w:p w:rsidR="00B85F21" w:rsidRPr="00B85F21" w:rsidRDefault="00B85F21" w:rsidP="00B85F2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B85F21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</w:t>
      </w:r>
      <w:proofErr w:type="spellStart"/>
      <w:r w:rsidRPr="00B85F21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genereted</w:t>
      </w:r>
      <w:proofErr w:type="spellEnd"/>
      <w:r w:rsidRPr="00B85F21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 xml:space="preserve"> array"</w:t>
      </w:r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B85F21" w:rsidRPr="00B85F21" w:rsidRDefault="00B85F21" w:rsidP="00B85F2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output</w:t>
      </w:r>
      <w:r w:rsidRPr="00B85F21">
        <w:rPr>
          <w:rFonts w:ascii="Consolas" w:hAnsi="Consolas" w:cs="Consolas"/>
          <w:color w:val="000000"/>
          <w:sz w:val="16"/>
          <w:szCs w:val="16"/>
          <w:highlight w:val="white"/>
        </w:rPr>
        <w:t>(</w:t>
      </w:r>
      <w:proofErr w:type="gramEnd"/>
      <w:r w:rsidRPr="00B85F21">
        <w:rPr>
          <w:rFonts w:ascii="Consolas" w:hAnsi="Consolas" w:cs="Consolas"/>
          <w:color w:val="000000"/>
          <w:sz w:val="16"/>
          <w:szCs w:val="16"/>
          <w:highlight w:val="white"/>
        </w:rPr>
        <w:t>);</w:t>
      </w:r>
      <w:r w:rsidRPr="00B85F21">
        <w:rPr>
          <w:rFonts w:ascii="Consolas" w:hAnsi="Consolas" w:cs="Consolas"/>
          <w:color w:val="008000"/>
          <w:sz w:val="16"/>
          <w:szCs w:val="16"/>
          <w:highlight w:val="white"/>
        </w:rPr>
        <w:t>//виведення згенерованого масиву</w:t>
      </w:r>
    </w:p>
    <w:p w:rsidR="00B85F21" w:rsidRPr="00B85F21" w:rsidRDefault="00B85F21" w:rsidP="00B85F2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B85F21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proofErr w:type="spellStart"/>
      <w:proofErr w:type="gramStart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earchSum</w:t>
      </w:r>
      <w:proofErr w:type="spellEnd"/>
      <w:r w:rsidRPr="00B85F21">
        <w:rPr>
          <w:rFonts w:ascii="Consolas" w:hAnsi="Consolas" w:cs="Consolas"/>
          <w:color w:val="000000"/>
          <w:sz w:val="16"/>
          <w:szCs w:val="16"/>
          <w:highlight w:val="white"/>
        </w:rPr>
        <w:t>(</w:t>
      </w:r>
      <w:proofErr w:type="gramEnd"/>
      <w:r w:rsidRPr="00B85F21">
        <w:rPr>
          <w:rFonts w:ascii="Consolas" w:hAnsi="Consolas" w:cs="Consolas"/>
          <w:color w:val="000000"/>
          <w:sz w:val="16"/>
          <w:szCs w:val="16"/>
          <w:highlight w:val="white"/>
        </w:rPr>
        <w:t>);</w:t>
      </w:r>
    </w:p>
    <w:p w:rsidR="00B85F21" w:rsidRPr="00B85F21" w:rsidRDefault="00B85F21" w:rsidP="00B85F2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F21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proofErr w:type="spellStart"/>
      <w:proofErr w:type="gramStart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B85F21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sum of rows"</w:t>
      </w:r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B85F21" w:rsidRPr="00B85F21" w:rsidRDefault="00B85F21" w:rsidP="00B85F2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OutputSum</w:t>
      </w:r>
      <w:proofErr w:type="spellEnd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proofErr w:type="gramEnd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;</w:t>
      </w:r>
    </w:p>
    <w:p w:rsidR="00B85F21" w:rsidRPr="00B85F21" w:rsidRDefault="00B85F21" w:rsidP="00B85F2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replacement(</w:t>
      </w:r>
      <w:proofErr w:type="gramEnd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;</w:t>
      </w:r>
    </w:p>
    <w:p w:rsidR="00B85F21" w:rsidRPr="00B85F21" w:rsidRDefault="00B85F21" w:rsidP="00B85F2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B85F21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new array"</w:t>
      </w:r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B85F21" w:rsidRPr="00B85F21" w:rsidRDefault="00B85F21" w:rsidP="00B85F2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output(</w:t>
      </w:r>
      <w:proofErr w:type="gramEnd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;</w:t>
      </w:r>
    </w:p>
    <w:p w:rsidR="00B85F21" w:rsidRPr="00B85F21" w:rsidRDefault="00B85F21" w:rsidP="00B85F2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B85F21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new sum of rows"</w:t>
      </w:r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B85F21" w:rsidRPr="00B85F21" w:rsidRDefault="00B85F21" w:rsidP="00B85F2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OutputSum</w:t>
      </w:r>
      <w:proofErr w:type="spellEnd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proofErr w:type="gramEnd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;</w:t>
      </w:r>
    </w:p>
    <w:p w:rsidR="00B85F21" w:rsidRPr="00B85F21" w:rsidRDefault="00B85F21" w:rsidP="00B85F2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ystem(</w:t>
      </w:r>
      <w:proofErr w:type="gramEnd"/>
      <w:r w:rsidRPr="00B85F21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pause"</w:t>
      </w:r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;</w:t>
      </w:r>
    </w:p>
    <w:p w:rsidR="00994B7D" w:rsidRPr="00B85F21" w:rsidRDefault="00B85F21" w:rsidP="00B85F21">
      <w:pPr>
        <w:tabs>
          <w:tab w:val="left" w:pos="3420"/>
        </w:tabs>
        <w:rPr>
          <w:rFonts w:ascii="Consolas" w:hAnsi="Consolas" w:cs="Consolas"/>
          <w:color w:val="000000"/>
          <w:sz w:val="16"/>
          <w:szCs w:val="16"/>
          <w:lang w:val="en-GB"/>
        </w:rPr>
      </w:pPr>
      <w:r w:rsidRPr="00B85F2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}</w:t>
      </w:r>
    </w:p>
    <w:p w:rsidR="00994B7D" w:rsidRDefault="00994B7D" w:rsidP="00994B7D">
      <w:pPr>
        <w:tabs>
          <w:tab w:val="left" w:pos="3420"/>
        </w:tabs>
        <w:rPr>
          <w:rFonts w:ascii="Consolas" w:hAnsi="Consolas" w:cs="Consolas"/>
          <w:color w:val="000000"/>
          <w:sz w:val="16"/>
          <w:szCs w:val="16"/>
          <w:lang w:val="en-GB"/>
        </w:rPr>
      </w:pPr>
    </w:p>
    <w:p w:rsidR="00994B7D" w:rsidRPr="00F055A3" w:rsidRDefault="00994B7D" w:rsidP="00994B7D">
      <w:pPr>
        <w:tabs>
          <w:tab w:val="left" w:pos="3420"/>
        </w:tabs>
        <w:rPr>
          <w:rFonts w:ascii="Times New Roman" w:hAnsi="Times New Roman" w:cs="Times New Roman"/>
          <w:b/>
          <w:sz w:val="16"/>
          <w:szCs w:val="16"/>
          <w:lang w:val="en-US"/>
        </w:rPr>
      </w:pPr>
    </w:p>
    <w:p w:rsidR="00EB74FB" w:rsidRPr="000B6F08" w:rsidRDefault="00EB74FB" w:rsidP="00245C25">
      <w:pPr>
        <w:pStyle w:val="ListParagraph"/>
        <w:numPr>
          <w:ilvl w:val="0"/>
          <w:numId w:val="1"/>
        </w:numPr>
        <w:tabs>
          <w:tab w:val="left" w:pos="3420"/>
        </w:tabs>
        <w:jc w:val="center"/>
        <w:rPr>
          <w:lang w:val="uk-UA"/>
        </w:rPr>
      </w:pPr>
      <w:r w:rsidRPr="00EB74FB">
        <w:rPr>
          <w:rFonts w:ascii="Times New Roman" w:hAnsi="Times New Roman" w:cs="Times New Roman"/>
          <w:b/>
          <w:sz w:val="26"/>
          <w:szCs w:val="26"/>
          <w:lang w:val="en-US"/>
        </w:rPr>
        <w:t>Screen</w:t>
      </w:r>
      <w:r w:rsidRPr="00EB74FB">
        <w:rPr>
          <w:rFonts w:ascii="Times New Roman" w:hAnsi="Times New Roman" w:cs="Times New Roman"/>
          <w:b/>
          <w:sz w:val="26"/>
          <w:szCs w:val="26"/>
          <w:lang w:val="uk-UA"/>
        </w:rPr>
        <w:t xml:space="preserve"> </w:t>
      </w:r>
      <w:r w:rsidRPr="00EB74FB">
        <w:rPr>
          <w:rFonts w:ascii="Times New Roman" w:hAnsi="Times New Roman" w:cs="Times New Roman"/>
          <w:b/>
          <w:sz w:val="26"/>
          <w:szCs w:val="26"/>
          <w:lang w:val="en-US"/>
        </w:rPr>
        <w:t>Shot</w:t>
      </w:r>
      <w:r w:rsidRPr="00EB74FB">
        <w:rPr>
          <w:rFonts w:ascii="Times New Roman" w:hAnsi="Times New Roman" w:cs="Times New Roman"/>
          <w:b/>
          <w:sz w:val="26"/>
          <w:szCs w:val="26"/>
        </w:rPr>
        <w:t xml:space="preserve"> результа</w:t>
      </w:r>
      <w:r w:rsidRPr="00EB74FB">
        <w:rPr>
          <w:rFonts w:ascii="Times New Roman" w:hAnsi="Times New Roman" w:cs="Times New Roman"/>
          <w:b/>
          <w:sz w:val="26"/>
          <w:szCs w:val="26"/>
          <w:lang w:val="uk-UA"/>
        </w:rPr>
        <w:t>тів</w:t>
      </w:r>
    </w:p>
    <w:p w:rsidR="000B6F08" w:rsidRPr="00BF2922" w:rsidRDefault="000B6F08" w:rsidP="000B6F08">
      <w:pPr>
        <w:pStyle w:val="ListParagraph"/>
        <w:tabs>
          <w:tab w:val="left" w:pos="3420"/>
        </w:tabs>
        <w:rPr>
          <w:lang w:val="uk-UA"/>
        </w:rPr>
      </w:pPr>
    </w:p>
    <w:p w:rsidR="00730E8D" w:rsidRDefault="000B6F08" w:rsidP="006239F1">
      <w:pPr>
        <w:tabs>
          <w:tab w:val="left" w:pos="3420"/>
        </w:tabs>
        <w:ind w:left="360"/>
        <w:jc w:val="center"/>
        <w:rPr>
          <w:noProof/>
          <w:lang w:val="en-GB" w:eastAsia="en-GB"/>
        </w:rPr>
      </w:pPr>
      <w:r>
        <w:rPr>
          <w:noProof/>
          <w:lang w:val="en-GB" w:eastAsia="en-GB"/>
        </w:rPr>
        <w:drawing>
          <wp:inline distT="0" distB="0" distL="0" distR="0" wp14:anchorId="7BD5EA0F" wp14:editId="0E8C3582">
            <wp:extent cx="4943475" cy="2657475"/>
            <wp:effectExtent l="0" t="0" r="9525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"/>
                    <a:srcRect l="7936" t="14551" r="30989" b="28066"/>
                    <a:stretch/>
                  </pic:blipFill>
                  <pic:spPr bwMode="auto">
                    <a:xfrm>
                      <a:off x="0" y="0"/>
                      <a:ext cx="4943475" cy="26574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730E8D" w:rsidRPr="00730E8D">
        <w:rPr>
          <w:noProof/>
          <w:lang w:val="en-GB" w:eastAsia="en-GB"/>
        </w:rPr>
        <w:t xml:space="preserve"> </w:t>
      </w:r>
    </w:p>
    <w:p w:rsidR="00730E8D" w:rsidRDefault="00730E8D" w:rsidP="006239F1">
      <w:pPr>
        <w:tabs>
          <w:tab w:val="left" w:pos="3420"/>
        </w:tabs>
        <w:ind w:left="360"/>
        <w:jc w:val="center"/>
        <w:rPr>
          <w:noProof/>
          <w:lang w:val="en-GB" w:eastAsia="en-GB"/>
        </w:rPr>
      </w:pPr>
      <w:r>
        <w:rPr>
          <w:noProof/>
          <w:lang w:val="uk-UA" w:eastAsia="en-GB"/>
        </w:rPr>
        <w:t>Рис.</w:t>
      </w:r>
      <w:r w:rsidR="00E55250">
        <w:rPr>
          <w:noProof/>
          <w:lang w:val="uk-UA" w:eastAsia="en-GB"/>
        </w:rPr>
        <w:t>7</w:t>
      </w:r>
      <w:r>
        <w:rPr>
          <w:noProof/>
          <w:lang w:val="uk-UA" w:eastAsia="en-GB"/>
        </w:rPr>
        <w:t xml:space="preserve"> (</w:t>
      </w:r>
      <w:r>
        <w:rPr>
          <w:noProof/>
          <w:lang w:val="en-US" w:eastAsia="en-GB"/>
        </w:rPr>
        <w:t xml:space="preserve">Screen Shot </w:t>
      </w:r>
      <w:r>
        <w:rPr>
          <w:noProof/>
          <w:lang w:val="uk-UA" w:eastAsia="en-GB"/>
        </w:rPr>
        <w:t>результатів</w:t>
      </w:r>
      <w:r>
        <w:rPr>
          <w:noProof/>
          <w:lang w:val="en-US" w:eastAsia="en-GB"/>
        </w:rPr>
        <w:t xml:space="preserve"> 1</w:t>
      </w:r>
      <w:r>
        <w:rPr>
          <w:noProof/>
          <w:lang w:val="uk-UA" w:eastAsia="en-GB"/>
        </w:rPr>
        <w:t>)</w:t>
      </w:r>
    </w:p>
    <w:p w:rsidR="00730E8D" w:rsidRDefault="000B6F08" w:rsidP="006239F1">
      <w:pPr>
        <w:tabs>
          <w:tab w:val="left" w:pos="3420"/>
        </w:tabs>
        <w:ind w:left="360"/>
        <w:jc w:val="center"/>
        <w:rPr>
          <w:noProof/>
          <w:lang w:val="en-GB" w:eastAsia="en-GB"/>
        </w:rPr>
      </w:pPr>
      <w:r>
        <w:rPr>
          <w:noProof/>
          <w:lang w:val="en-GB" w:eastAsia="en-GB"/>
        </w:rPr>
        <w:lastRenderedPageBreak/>
        <w:drawing>
          <wp:inline distT="0" distB="0" distL="0" distR="0" wp14:anchorId="0789567D" wp14:editId="3AC7B25B">
            <wp:extent cx="4914900" cy="2486025"/>
            <wp:effectExtent l="0" t="0" r="0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9"/>
                    <a:srcRect l="3854" t="6588" r="34952" b="35781"/>
                    <a:stretch/>
                  </pic:blipFill>
                  <pic:spPr bwMode="auto">
                    <a:xfrm>
                      <a:off x="0" y="0"/>
                      <a:ext cx="4914900" cy="24860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730E8D" w:rsidRPr="00730E8D">
        <w:rPr>
          <w:noProof/>
          <w:lang w:val="en-GB" w:eastAsia="en-GB"/>
        </w:rPr>
        <w:t xml:space="preserve"> </w:t>
      </w:r>
    </w:p>
    <w:p w:rsidR="00730E8D" w:rsidRDefault="00730E8D" w:rsidP="006239F1">
      <w:pPr>
        <w:tabs>
          <w:tab w:val="left" w:pos="3420"/>
        </w:tabs>
        <w:ind w:left="360"/>
        <w:jc w:val="center"/>
        <w:rPr>
          <w:noProof/>
          <w:lang w:val="en-GB" w:eastAsia="en-GB"/>
        </w:rPr>
      </w:pPr>
      <w:r>
        <w:rPr>
          <w:noProof/>
          <w:lang w:val="uk-UA" w:eastAsia="en-GB"/>
        </w:rPr>
        <w:t>Рис.</w:t>
      </w:r>
      <w:r w:rsidR="00E55250">
        <w:rPr>
          <w:noProof/>
          <w:lang w:val="en-US" w:eastAsia="en-GB"/>
        </w:rPr>
        <w:t>8</w:t>
      </w:r>
      <w:r>
        <w:rPr>
          <w:noProof/>
          <w:lang w:val="uk-UA" w:eastAsia="en-GB"/>
        </w:rPr>
        <w:t xml:space="preserve"> (</w:t>
      </w:r>
      <w:r>
        <w:rPr>
          <w:noProof/>
          <w:lang w:val="en-US" w:eastAsia="en-GB"/>
        </w:rPr>
        <w:t xml:space="preserve">Screen Shot </w:t>
      </w:r>
      <w:r>
        <w:rPr>
          <w:noProof/>
          <w:lang w:val="uk-UA" w:eastAsia="en-GB"/>
        </w:rPr>
        <w:t>результатів</w:t>
      </w:r>
      <w:r>
        <w:rPr>
          <w:noProof/>
          <w:lang w:val="en-US" w:eastAsia="en-GB"/>
        </w:rPr>
        <w:t xml:space="preserve"> 2</w:t>
      </w:r>
      <w:r>
        <w:rPr>
          <w:noProof/>
          <w:lang w:val="uk-UA" w:eastAsia="en-GB"/>
        </w:rPr>
        <w:t>)</w:t>
      </w:r>
    </w:p>
    <w:p w:rsidR="00BF2922" w:rsidRDefault="000B6F08" w:rsidP="006239F1">
      <w:pPr>
        <w:tabs>
          <w:tab w:val="left" w:pos="3420"/>
        </w:tabs>
        <w:ind w:left="360"/>
        <w:jc w:val="center"/>
        <w:rPr>
          <w:lang w:val="uk-UA"/>
        </w:rPr>
      </w:pPr>
      <w:r>
        <w:rPr>
          <w:noProof/>
          <w:lang w:val="en-GB" w:eastAsia="en-GB"/>
        </w:rPr>
        <w:drawing>
          <wp:inline distT="0" distB="0" distL="0" distR="0" wp14:anchorId="69F4A369" wp14:editId="3B6FDFDC">
            <wp:extent cx="4905375" cy="2362200"/>
            <wp:effectExtent l="0" t="0" r="9525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0"/>
                    <a:srcRect l="5840" t="10109" r="33010" b="32282"/>
                    <a:stretch/>
                  </pic:blipFill>
                  <pic:spPr bwMode="auto">
                    <a:xfrm>
                      <a:off x="0" y="0"/>
                      <a:ext cx="4905375" cy="23622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30E8D" w:rsidRDefault="00730E8D" w:rsidP="006239F1">
      <w:pPr>
        <w:tabs>
          <w:tab w:val="left" w:pos="3420"/>
        </w:tabs>
        <w:ind w:left="360"/>
        <w:jc w:val="center"/>
        <w:rPr>
          <w:lang w:val="uk-UA"/>
        </w:rPr>
      </w:pPr>
      <w:r>
        <w:rPr>
          <w:noProof/>
          <w:lang w:val="uk-UA" w:eastAsia="en-GB"/>
        </w:rPr>
        <w:t>Рис.</w:t>
      </w:r>
      <w:r w:rsidR="00E55250">
        <w:rPr>
          <w:noProof/>
          <w:lang w:val="en-US" w:eastAsia="en-GB"/>
        </w:rPr>
        <w:t>9</w:t>
      </w:r>
      <w:r>
        <w:rPr>
          <w:noProof/>
          <w:lang w:val="uk-UA" w:eastAsia="en-GB"/>
        </w:rPr>
        <w:t xml:space="preserve"> (</w:t>
      </w:r>
      <w:r>
        <w:rPr>
          <w:noProof/>
          <w:lang w:val="en-US" w:eastAsia="en-GB"/>
        </w:rPr>
        <w:t>Screen</w:t>
      </w:r>
      <w:r w:rsidRPr="00730E8D">
        <w:rPr>
          <w:noProof/>
          <w:lang w:val="uk-UA" w:eastAsia="en-GB"/>
        </w:rPr>
        <w:t xml:space="preserve"> </w:t>
      </w:r>
      <w:r>
        <w:rPr>
          <w:noProof/>
          <w:lang w:val="en-US" w:eastAsia="en-GB"/>
        </w:rPr>
        <w:t>Shot</w:t>
      </w:r>
      <w:r w:rsidRPr="00730E8D">
        <w:rPr>
          <w:noProof/>
          <w:lang w:val="uk-UA" w:eastAsia="en-GB"/>
        </w:rPr>
        <w:t xml:space="preserve"> </w:t>
      </w:r>
      <w:r>
        <w:rPr>
          <w:noProof/>
          <w:lang w:val="uk-UA" w:eastAsia="en-GB"/>
        </w:rPr>
        <w:t>результатів</w:t>
      </w:r>
      <w:r>
        <w:rPr>
          <w:noProof/>
          <w:lang w:val="en-US" w:eastAsia="en-GB"/>
        </w:rPr>
        <w:t xml:space="preserve"> 3</w:t>
      </w:r>
      <w:r>
        <w:rPr>
          <w:noProof/>
          <w:lang w:val="uk-UA" w:eastAsia="en-GB"/>
        </w:rPr>
        <w:t>)</w:t>
      </w:r>
    </w:p>
    <w:p w:rsidR="001847BD" w:rsidRDefault="001847BD" w:rsidP="001847BD">
      <w:pPr>
        <w:pStyle w:val="ListParagraph"/>
        <w:tabs>
          <w:tab w:val="left" w:pos="3420"/>
        </w:tabs>
        <w:rPr>
          <w:lang w:val="uk-UA"/>
        </w:rPr>
      </w:pPr>
    </w:p>
    <w:p w:rsidR="00730E8D" w:rsidRDefault="00730E8D" w:rsidP="001847BD">
      <w:pPr>
        <w:pStyle w:val="ListParagraph"/>
        <w:tabs>
          <w:tab w:val="left" w:pos="3420"/>
        </w:tabs>
        <w:rPr>
          <w:lang w:val="uk-UA"/>
        </w:rPr>
      </w:pPr>
    </w:p>
    <w:p w:rsidR="00730E8D" w:rsidRDefault="00730E8D" w:rsidP="001847BD">
      <w:pPr>
        <w:pStyle w:val="ListParagraph"/>
        <w:tabs>
          <w:tab w:val="left" w:pos="3420"/>
        </w:tabs>
        <w:rPr>
          <w:lang w:val="uk-UA"/>
        </w:rPr>
      </w:pPr>
    </w:p>
    <w:p w:rsidR="00730E8D" w:rsidRDefault="00730E8D" w:rsidP="001847BD">
      <w:pPr>
        <w:pStyle w:val="ListParagraph"/>
        <w:tabs>
          <w:tab w:val="left" w:pos="3420"/>
        </w:tabs>
        <w:rPr>
          <w:lang w:val="uk-UA"/>
        </w:rPr>
      </w:pPr>
    </w:p>
    <w:p w:rsidR="001847BD" w:rsidRPr="001847BD" w:rsidRDefault="001847BD" w:rsidP="001847BD">
      <w:pPr>
        <w:pStyle w:val="ListParagraph"/>
        <w:tabs>
          <w:tab w:val="left" w:pos="3420"/>
        </w:tabs>
        <w:rPr>
          <w:lang w:val="uk-UA"/>
        </w:rPr>
      </w:pPr>
    </w:p>
    <w:p w:rsidR="00EB74FB" w:rsidRDefault="00EB74FB" w:rsidP="00245C25">
      <w:pPr>
        <w:pStyle w:val="ListParagraph"/>
        <w:numPr>
          <w:ilvl w:val="0"/>
          <w:numId w:val="1"/>
        </w:numPr>
        <w:tabs>
          <w:tab w:val="left" w:pos="3420"/>
        </w:tabs>
        <w:jc w:val="center"/>
        <w:rPr>
          <w:rFonts w:ascii="Times New Roman" w:hAnsi="Times New Roman" w:cs="Times New Roman"/>
          <w:b/>
          <w:sz w:val="26"/>
          <w:szCs w:val="26"/>
          <w:lang w:val="uk-UA"/>
        </w:rPr>
      </w:pPr>
      <w:r w:rsidRPr="00EB74FB">
        <w:rPr>
          <w:rFonts w:ascii="Times New Roman" w:hAnsi="Times New Roman" w:cs="Times New Roman"/>
          <w:b/>
          <w:sz w:val="26"/>
          <w:szCs w:val="26"/>
          <w:lang w:val="uk-UA"/>
        </w:rPr>
        <w:t>Аналіз результатів</w:t>
      </w:r>
    </w:p>
    <w:p w:rsidR="002941FD" w:rsidRDefault="007F7F6B" w:rsidP="007F7F6B">
      <w:pPr>
        <w:rPr>
          <w:snapToGrid w:val="0"/>
          <w:lang w:val="uk-UA"/>
        </w:rPr>
      </w:pPr>
      <w:r w:rsidRPr="006E7CE5">
        <w:rPr>
          <w:snapToGrid w:val="0"/>
          <w:lang w:val="uk-UA"/>
        </w:rPr>
        <w:t>Як ми бач</w:t>
      </w:r>
      <w:r w:rsidR="001847BD">
        <w:rPr>
          <w:snapToGrid w:val="0"/>
          <w:lang w:val="uk-UA"/>
        </w:rPr>
        <w:t>имо зі ScreenShot’ів, ми ввели 3</w:t>
      </w:r>
      <w:r w:rsidRPr="006E7CE5">
        <w:rPr>
          <w:snapToGrid w:val="0"/>
          <w:lang w:val="uk-UA"/>
        </w:rPr>
        <w:t xml:space="preserve"> варіанти даних. </w:t>
      </w:r>
    </w:p>
    <w:p w:rsidR="008506D7" w:rsidRPr="008506D7" w:rsidRDefault="008506D7" w:rsidP="008506D7">
      <w:pPr>
        <w:pStyle w:val="a"/>
        <w:numPr>
          <w:ilvl w:val="0"/>
          <w:numId w:val="0"/>
        </w:numPr>
        <w:ind w:left="720"/>
        <w:jc w:val="left"/>
        <w:rPr>
          <w:lang w:val="ru-RU"/>
        </w:rPr>
      </w:pPr>
      <w:r>
        <w:rPr>
          <w:lang w:val="ru-RU"/>
        </w:rPr>
        <w:t>Для р</w:t>
      </w:r>
      <w:r>
        <w:t>і</w:t>
      </w:r>
      <w:r>
        <w:rPr>
          <w:lang w:val="ru-RU"/>
        </w:rPr>
        <w:t>зних розмірів ма</w:t>
      </w:r>
      <w:r w:rsidR="00E55250">
        <w:rPr>
          <w:lang w:val="ru-RU"/>
        </w:rPr>
        <w:t>триці</w:t>
      </w:r>
      <w:r>
        <w:rPr>
          <w:lang w:val="ru-RU"/>
        </w:rPr>
        <w:t xml:space="preserve"> програма </w:t>
      </w:r>
      <w:r w:rsidR="00E55250">
        <w:rPr>
          <w:lang w:val="ru-RU"/>
        </w:rPr>
        <w:t>упорядковує її за не спадністю сум елементів її рядків</w:t>
      </w:r>
      <w:r>
        <w:rPr>
          <w:lang w:val="ru-RU"/>
        </w:rPr>
        <w:t>.</w:t>
      </w:r>
    </w:p>
    <w:p w:rsidR="00AC428F" w:rsidRDefault="00AC428F" w:rsidP="002521E1">
      <w:pPr>
        <w:pStyle w:val="a"/>
        <w:numPr>
          <w:ilvl w:val="0"/>
          <w:numId w:val="0"/>
        </w:numPr>
        <w:ind w:left="1080"/>
      </w:pPr>
    </w:p>
    <w:p w:rsidR="00AC428F" w:rsidRPr="002941FD" w:rsidRDefault="00AC428F" w:rsidP="00AC428F">
      <w:pPr>
        <w:pStyle w:val="a"/>
        <w:numPr>
          <w:ilvl w:val="0"/>
          <w:numId w:val="0"/>
        </w:numPr>
        <w:ind w:left="1080"/>
      </w:pPr>
    </w:p>
    <w:p w:rsidR="00EB74FB" w:rsidRPr="00EB74FB" w:rsidRDefault="00EB74FB" w:rsidP="00245C25">
      <w:pPr>
        <w:pStyle w:val="ListParagraph"/>
        <w:numPr>
          <w:ilvl w:val="0"/>
          <w:numId w:val="1"/>
        </w:numPr>
        <w:tabs>
          <w:tab w:val="left" w:pos="3420"/>
        </w:tabs>
        <w:jc w:val="center"/>
        <w:rPr>
          <w:rFonts w:ascii="Times New Roman" w:hAnsi="Times New Roman" w:cs="Times New Roman"/>
          <w:b/>
          <w:sz w:val="26"/>
          <w:szCs w:val="26"/>
          <w:lang w:val="uk-UA"/>
        </w:rPr>
      </w:pPr>
      <w:r w:rsidRPr="00EB74FB">
        <w:rPr>
          <w:rFonts w:ascii="Times New Roman" w:hAnsi="Times New Roman" w:cs="Times New Roman"/>
          <w:b/>
          <w:sz w:val="26"/>
          <w:szCs w:val="26"/>
          <w:lang w:val="uk-UA"/>
        </w:rPr>
        <w:t>Висновок</w:t>
      </w:r>
    </w:p>
    <w:p w:rsidR="00BF2922" w:rsidRPr="006239F1" w:rsidRDefault="0005246E" w:rsidP="00EB74FB">
      <w:pPr>
        <w:tabs>
          <w:tab w:val="left" w:pos="3420"/>
        </w:tabs>
        <w:rPr>
          <w:snapToGrid w:val="0"/>
          <w:lang w:val="uk-UA"/>
        </w:rPr>
      </w:pPr>
      <w:r w:rsidRPr="006E7CE5">
        <w:rPr>
          <w:snapToGrid w:val="0"/>
          <w:lang w:val="uk-UA"/>
        </w:rPr>
        <w:t>Програма працює правильно, про що свідчить аналіз результатів та ScreenShot’и.</w:t>
      </w:r>
      <w:r w:rsidR="00AC428F">
        <w:rPr>
          <w:snapToGrid w:val="0"/>
          <w:lang w:val="uk-UA"/>
        </w:rPr>
        <w:t xml:space="preserve"> Програма коректно </w:t>
      </w:r>
      <w:r w:rsidR="008216AD">
        <w:rPr>
          <w:snapToGrid w:val="0"/>
          <w:lang w:val="uk-UA"/>
        </w:rPr>
        <w:t>виводить результати</w:t>
      </w:r>
      <w:r w:rsidRPr="006E7CE5">
        <w:rPr>
          <w:snapToGrid w:val="0"/>
          <w:lang w:val="uk-UA"/>
        </w:rPr>
        <w:t>.</w:t>
      </w:r>
    </w:p>
    <w:sectPr w:rsidR="00BF2922" w:rsidRPr="006239F1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D904C2"/>
    <w:multiLevelType w:val="hybridMultilevel"/>
    <w:tmpl w:val="EDBE489A"/>
    <w:lvl w:ilvl="0" w:tplc="A5FA16EC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b/>
        <w:sz w:val="26"/>
        <w:szCs w:val="26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4023FA0"/>
    <w:multiLevelType w:val="multilevel"/>
    <w:tmpl w:val="43CE8EB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2617086D"/>
    <w:multiLevelType w:val="multilevel"/>
    <w:tmpl w:val="E9D8C90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343350E4"/>
    <w:multiLevelType w:val="multilevel"/>
    <w:tmpl w:val="E740203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38D631E1"/>
    <w:multiLevelType w:val="multilevel"/>
    <w:tmpl w:val="A71C4A9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3A8002F5"/>
    <w:multiLevelType w:val="multilevel"/>
    <w:tmpl w:val="3C0016E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Arial" w:eastAsia="Times New Roman" w:hAnsi="Arial" w:cs="Arial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>
    <w:nsid w:val="476359C5"/>
    <w:multiLevelType w:val="multilevel"/>
    <w:tmpl w:val="4096102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>
    <w:nsid w:val="485520CD"/>
    <w:multiLevelType w:val="multilevel"/>
    <w:tmpl w:val="17D6CA5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>
    <w:nsid w:val="71790A56"/>
    <w:multiLevelType w:val="hybridMultilevel"/>
    <w:tmpl w:val="56205E5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73100A11"/>
    <w:multiLevelType w:val="hybridMultilevel"/>
    <w:tmpl w:val="B63229C2"/>
    <w:lvl w:ilvl="0" w:tplc="0EB6A232">
      <w:start w:val="1"/>
      <w:numFmt w:val="decimal"/>
      <w:pStyle w:val="a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>
    <w:nsid w:val="7626501B"/>
    <w:multiLevelType w:val="hybridMultilevel"/>
    <w:tmpl w:val="E3B8BD34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7BDA24B4"/>
    <w:multiLevelType w:val="hybridMultilevel"/>
    <w:tmpl w:val="9F00569A"/>
    <w:lvl w:ilvl="0" w:tplc="08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8"/>
  </w:num>
  <w:num w:numId="3">
    <w:abstractNumId w:val="6"/>
  </w:num>
  <w:num w:numId="4">
    <w:abstractNumId w:val="10"/>
  </w:num>
  <w:num w:numId="5">
    <w:abstractNumId w:val="5"/>
  </w:num>
  <w:num w:numId="6">
    <w:abstractNumId w:val="9"/>
  </w:num>
  <w:num w:numId="7">
    <w:abstractNumId w:val="1"/>
  </w:num>
  <w:num w:numId="8">
    <w:abstractNumId w:val="7"/>
  </w:num>
  <w:num w:numId="9">
    <w:abstractNumId w:val="4"/>
  </w:num>
  <w:num w:numId="10">
    <w:abstractNumId w:val="3"/>
  </w:num>
  <w:num w:numId="11">
    <w:abstractNumId w:val="11"/>
  </w:num>
  <w:num w:numId="12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04B81"/>
    <w:rsid w:val="0001168E"/>
    <w:rsid w:val="00031E5D"/>
    <w:rsid w:val="0005246E"/>
    <w:rsid w:val="00063144"/>
    <w:rsid w:val="00085144"/>
    <w:rsid w:val="000B6F08"/>
    <w:rsid w:val="00182FE3"/>
    <w:rsid w:val="001847BD"/>
    <w:rsid w:val="00225B3F"/>
    <w:rsid w:val="00245C25"/>
    <w:rsid w:val="00247EB1"/>
    <w:rsid w:val="0026458F"/>
    <w:rsid w:val="002941FD"/>
    <w:rsid w:val="002E639D"/>
    <w:rsid w:val="00355AAC"/>
    <w:rsid w:val="003760DD"/>
    <w:rsid w:val="003859F2"/>
    <w:rsid w:val="00511ED4"/>
    <w:rsid w:val="00593FD2"/>
    <w:rsid w:val="006239F1"/>
    <w:rsid w:val="0067765A"/>
    <w:rsid w:val="00704B81"/>
    <w:rsid w:val="00730E8D"/>
    <w:rsid w:val="00775CDD"/>
    <w:rsid w:val="00793339"/>
    <w:rsid w:val="007A01A2"/>
    <w:rsid w:val="007F7F6B"/>
    <w:rsid w:val="00812896"/>
    <w:rsid w:val="008216AD"/>
    <w:rsid w:val="008410EA"/>
    <w:rsid w:val="008506D7"/>
    <w:rsid w:val="00867463"/>
    <w:rsid w:val="00880BF0"/>
    <w:rsid w:val="00884610"/>
    <w:rsid w:val="00884887"/>
    <w:rsid w:val="008A2B00"/>
    <w:rsid w:val="00904E6E"/>
    <w:rsid w:val="009150D8"/>
    <w:rsid w:val="0097597F"/>
    <w:rsid w:val="009765E1"/>
    <w:rsid w:val="00994B7D"/>
    <w:rsid w:val="009B23B7"/>
    <w:rsid w:val="009E3B49"/>
    <w:rsid w:val="00A3264C"/>
    <w:rsid w:val="00AC428F"/>
    <w:rsid w:val="00AD5C1E"/>
    <w:rsid w:val="00B1034B"/>
    <w:rsid w:val="00B85F21"/>
    <w:rsid w:val="00BD19FA"/>
    <w:rsid w:val="00BF2922"/>
    <w:rsid w:val="00BF2A8A"/>
    <w:rsid w:val="00C1695D"/>
    <w:rsid w:val="00C45688"/>
    <w:rsid w:val="00D233AC"/>
    <w:rsid w:val="00D56C7B"/>
    <w:rsid w:val="00D653EB"/>
    <w:rsid w:val="00DA51F6"/>
    <w:rsid w:val="00DD7E9C"/>
    <w:rsid w:val="00E55250"/>
    <w:rsid w:val="00EB6AC0"/>
    <w:rsid w:val="00EB74FB"/>
    <w:rsid w:val="00EC30E1"/>
    <w:rsid w:val="00ED4CEB"/>
    <w:rsid w:val="00F055A3"/>
    <w:rsid w:val="00F119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4C1A24D3-C2DE-4364-8DB6-082763A51DA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D653E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C30E1"/>
    <w:pPr>
      <w:keepNext/>
      <w:spacing w:before="240" w:after="60" w:line="240" w:lineRule="auto"/>
      <w:ind w:firstLine="709"/>
      <w:jc w:val="center"/>
      <w:outlineLvl w:val="1"/>
    </w:pPr>
    <w:rPr>
      <w:rFonts w:ascii="Times New Roman" w:eastAsia="Times New Roman" w:hAnsi="Times New Roman" w:cs="Times New Roman"/>
      <w:b/>
      <w:bCs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EC30E1"/>
    <w:pPr>
      <w:keepNext/>
      <w:spacing w:before="240" w:after="60" w:line="240" w:lineRule="auto"/>
      <w:ind w:firstLine="709"/>
      <w:jc w:val="center"/>
      <w:outlineLvl w:val="2"/>
    </w:pPr>
    <w:rPr>
      <w:rFonts w:ascii="Times New Roman" w:eastAsia="Times New Roman" w:hAnsi="Times New Roman" w:cs="Times New Roman"/>
      <w:b/>
      <w:bCs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EC30E1"/>
    <w:rPr>
      <w:rFonts w:ascii="Times New Roman" w:eastAsia="Times New Roman" w:hAnsi="Times New Roman" w:cs="Times New Roman"/>
      <w:b/>
      <w:bCs/>
      <w:iCs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EC30E1"/>
    <w:rPr>
      <w:rFonts w:ascii="Times New Roman" w:eastAsia="Times New Roman" w:hAnsi="Times New Roman" w:cs="Times New Roman"/>
      <w:b/>
      <w:bCs/>
      <w:sz w:val="26"/>
      <w:szCs w:val="26"/>
    </w:rPr>
  </w:style>
  <w:style w:type="paragraph" w:customStyle="1" w:styleId="a0">
    <w:name w:val="курсив"/>
    <w:basedOn w:val="Normal"/>
    <w:qFormat/>
    <w:rsid w:val="00EC30E1"/>
    <w:pPr>
      <w:spacing w:after="0" w:line="240" w:lineRule="auto"/>
      <w:ind w:firstLine="709"/>
      <w:contextualSpacing/>
      <w:jc w:val="right"/>
    </w:pPr>
    <w:rPr>
      <w:rFonts w:ascii="Times New Roman" w:eastAsia="Calibri" w:hAnsi="Times New Roman" w:cs="Times New Roman"/>
      <w:i/>
      <w:sz w:val="24"/>
      <w:szCs w:val="24"/>
      <w:lang w:val="uk-UA"/>
    </w:rPr>
  </w:style>
  <w:style w:type="paragraph" w:customStyle="1" w:styleId="a1">
    <w:name w:val="формула"/>
    <w:basedOn w:val="Normal"/>
    <w:qFormat/>
    <w:rsid w:val="00EC30E1"/>
    <w:pPr>
      <w:spacing w:before="120" w:after="120" w:line="240" w:lineRule="auto"/>
      <w:ind w:firstLine="709"/>
      <w:jc w:val="center"/>
    </w:pPr>
    <w:rPr>
      <w:rFonts w:ascii="Times New Roman" w:eastAsia="Calibri" w:hAnsi="Times New Roman" w:cs="Times New Roman"/>
      <w:sz w:val="24"/>
      <w:szCs w:val="24"/>
      <w:lang w:val="uk-UA"/>
    </w:rPr>
  </w:style>
  <w:style w:type="paragraph" w:styleId="NormalWeb">
    <w:name w:val="Normal (Web)"/>
    <w:basedOn w:val="Normal"/>
    <w:uiPriority w:val="99"/>
    <w:semiHidden/>
    <w:unhideWhenUsed/>
    <w:rsid w:val="00EC30E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GB" w:eastAsia="en-GB"/>
    </w:rPr>
  </w:style>
  <w:style w:type="character" w:styleId="Emphasis">
    <w:name w:val="Emphasis"/>
    <w:basedOn w:val="DefaultParagraphFont"/>
    <w:uiPriority w:val="20"/>
    <w:qFormat/>
    <w:rsid w:val="00EC30E1"/>
    <w:rPr>
      <w:i/>
      <w:iCs/>
    </w:rPr>
  </w:style>
  <w:style w:type="character" w:customStyle="1" w:styleId="apple-converted-space">
    <w:name w:val="apple-converted-space"/>
    <w:basedOn w:val="DefaultParagraphFont"/>
    <w:rsid w:val="00EC30E1"/>
  </w:style>
  <w:style w:type="character" w:styleId="Strong">
    <w:name w:val="Strong"/>
    <w:basedOn w:val="DefaultParagraphFont"/>
    <w:uiPriority w:val="22"/>
    <w:qFormat/>
    <w:rsid w:val="00EC30E1"/>
    <w:rPr>
      <w:b/>
      <w:bCs/>
    </w:rPr>
  </w:style>
  <w:style w:type="paragraph" w:styleId="ListParagraph">
    <w:name w:val="List Paragraph"/>
    <w:basedOn w:val="Normal"/>
    <w:uiPriority w:val="34"/>
    <w:qFormat/>
    <w:rsid w:val="00EC30E1"/>
    <w:pPr>
      <w:ind w:left="720"/>
      <w:contextualSpacing/>
    </w:pPr>
  </w:style>
  <w:style w:type="character" w:customStyle="1" w:styleId="light">
    <w:name w:val="light"/>
    <w:basedOn w:val="DefaultParagraphFont"/>
    <w:rsid w:val="00ED4CEB"/>
  </w:style>
  <w:style w:type="paragraph" w:styleId="Header">
    <w:name w:val="header"/>
    <w:basedOn w:val="Normal"/>
    <w:link w:val="HeaderChar"/>
    <w:uiPriority w:val="99"/>
    <w:semiHidden/>
    <w:unhideWhenUsed/>
    <w:rsid w:val="007F7F6B"/>
    <w:pPr>
      <w:tabs>
        <w:tab w:val="center" w:pos="4819"/>
        <w:tab w:val="right" w:pos="9639"/>
      </w:tabs>
      <w:spacing w:after="0" w:line="240" w:lineRule="auto"/>
      <w:ind w:firstLine="709"/>
      <w:jc w:val="both"/>
    </w:pPr>
    <w:rPr>
      <w:rFonts w:ascii="Times New Roman" w:eastAsia="Calibri" w:hAnsi="Times New Roman" w:cs="Times New Roman"/>
      <w:sz w:val="24"/>
    </w:rPr>
  </w:style>
  <w:style w:type="character" w:customStyle="1" w:styleId="HeaderChar">
    <w:name w:val="Header Char"/>
    <w:basedOn w:val="DefaultParagraphFont"/>
    <w:link w:val="Header"/>
    <w:uiPriority w:val="99"/>
    <w:semiHidden/>
    <w:rsid w:val="007F7F6B"/>
    <w:rPr>
      <w:rFonts w:ascii="Times New Roman" w:eastAsia="Calibri" w:hAnsi="Times New Roman" w:cs="Times New Roman"/>
      <w:sz w:val="24"/>
    </w:rPr>
  </w:style>
  <w:style w:type="paragraph" w:customStyle="1" w:styleId="a">
    <w:name w:val="нумерованный"/>
    <w:basedOn w:val="Normal"/>
    <w:qFormat/>
    <w:rsid w:val="007F7F6B"/>
    <w:pPr>
      <w:numPr>
        <w:numId w:val="6"/>
      </w:numPr>
      <w:spacing w:after="120" w:line="240" w:lineRule="auto"/>
      <w:jc w:val="both"/>
    </w:pPr>
    <w:rPr>
      <w:rFonts w:ascii="Times New Roman" w:eastAsia="Calibri" w:hAnsi="Times New Roman" w:cs="Times New Roman"/>
      <w:snapToGrid w:val="0"/>
      <w:sz w:val="24"/>
      <w:lang w:val="uk-UA"/>
    </w:rPr>
  </w:style>
  <w:style w:type="character" w:customStyle="1" w:styleId="Heading1Char">
    <w:name w:val="Heading 1 Char"/>
    <w:basedOn w:val="DefaultParagraphFont"/>
    <w:link w:val="Heading1"/>
    <w:uiPriority w:val="9"/>
    <w:rsid w:val="00D653EB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styleId="PlaceholderText">
    <w:name w:val="Placeholder Text"/>
    <w:basedOn w:val="DefaultParagraphFont"/>
    <w:uiPriority w:val="99"/>
    <w:semiHidden/>
    <w:rsid w:val="00BD19FA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3286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68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855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488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300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587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166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009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460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398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365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200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567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252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125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895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039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705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5203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4.vsdx"/><Relationship Id="rId18" Type="http://schemas.openxmlformats.org/officeDocument/2006/relationships/image" Target="media/image7.png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6.vsdx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3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5.vsdx"/><Relationship Id="rId10" Type="http://schemas.openxmlformats.org/officeDocument/2006/relationships/image" Target="media/image3.emf"/><Relationship Id="rId19" Type="http://schemas.openxmlformats.org/officeDocument/2006/relationships/image" Target="media/image8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2.vsdx"/><Relationship Id="rId14" Type="http://schemas.openxmlformats.org/officeDocument/2006/relationships/image" Target="media/image5.emf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D59327D-9C06-4F2D-A4B6-F07E238C8FE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80</TotalTime>
  <Pages>9</Pages>
  <Words>623</Words>
  <Characters>3553</Characters>
  <Application>Microsoft Office Word</Application>
  <DocSecurity>0</DocSecurity>
  <Lines>29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6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дминистратор</dc:creator>
  <cp:lastModifiedBy>Anton</cp:lastModifiedBy>
  <cp:revision>20</cp:revision>
  <dcterms:created xsi:type="dcterms:W3CDTF">2015-10-01T19:55:00Z</dcterms:created>
  <dcterms:modified xsi:type="dcterms:W3CDTF">2015-12-22T22:32:00Z</dcterms:modified>
</cp:coreProperties>
</file>